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EC5" w:rsidRDefault="002B4EC5" w:rsidP="002B4EC5">
      <w:pPr>
        <w:pStyle w:val="1"/>
      </w:pPr>
      <w:r>
        <w:rPr>
          <w:rFonts w:hint="eastAsia"/>
        </w:rPr>
        <w:t>表</w:t>
      </w:r>
      <w:r>
        <w:t>，列，行和单元格</w:t>
      </w:r>
    </w:p>
    <w:p w:rsidR="001D2787" w:rsidRDefault="001D2787" w:rsidP="001D2787">
      <w:pPr>
        <w:ind w:firstLine="420"/>
      </w:pPr>
      <w:proofErr w:type="spellStart"/>
      <w:r>
        <w:rPr>
          <w:rFonts w:hint="eastAsia"/>
        </w:rPr>
        <w:t>HBase</w:t>
      </w:r>
      <w:proofErr w:type="spellEnd"/>
      <w:r>
        <w:rPr>
          <w:rFonts w:hint="eastAsia"/>
        </w:rPr>
        <w:t>表的特点：</w:t>
      </w:r>
    </w:p>
    <w:p w:rsidR="001D2787" w:rsidRDefault="001D2787" w:rsidP="000F4A0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大：一个表可以有上亿行，上百万列</w:t>
      </w:r>
    </w:p>
    <w:p w:rsidR="001D2787" w:rsidRDefault="001D2787" w:rsidP="000F4A0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面向列：面向列（族）的存储和权限控制，列（族）独立索引</w:t>
      </w:r>
    </w:p>
    <w:p w:rsidR="001D2787" w:rsidRDefault="001D2787" w:rsidP="000F4A0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稀疏：对于空（</w:t>
      </w:r>
      <w:r>
        <w:rPr>
          <w:rFonts w:hint="eastAsia"/>
        </w:rPr>
        <w:t>null</w:t>
      </w:r>
      <w:r>
        <w:rPr>
          <w:rFonts w:hint="eastAsia"/>
        </w:rPr>
        <w:t>）的列，不占用存储空间</w:t>
      </w:r>
    </w:p>
    <w:p w:rsidR="001D2787" w:rsidRPr="001D2787" w:rsidRDefault="001D2787" w:rsidP="001D2787">
      <w:pPr>
        <w:ind w:firstLine="420"/>
      </w:pPr>
    </w:p>
    <w:p w:rsidR="00F561C3" w:rsidRDefault="002B4EC5" w:rsidP="002B4EC5">
      <w:pPr>
        <w:ind w:firstLine="420"/>
      </w:pPr>
      <w:proofErr w:type="spellStart"/>
      <w:r>
        <w:rPr>
          <w:rFonts w:hint="eastAsia"/>
        </w:rPr>
        <w:t>H</w:t>
      </w:r>
      <w:r>
        <w:t>base</w:t>
      </w:r>
      <w:proofErr w:type="spellEnd"/>
      <w:r>
        <w:t>最基本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t>单位是</w:t>
      </w:r>
      <w:r>
        <w:rPr>
          <w:rFonts w:hint="eastAsia"/>
        </w:rPr>
        <w:t>列</w:t>
      </w:r>
      <w:r>
        <w:rPr>
          <w:rFonts w:hint="eastAsia"/>
        </w:rPr>
        <w:t>(</w:t>
      </w:r>
      <w:r>
        <w:t>column</w:t>
      </w:r>
      <w:r>
        <w:rPr>
          <w:rFonts w:hint="eastAsia"/>
        </w:rPr>
        <w:t>)</w:t>
      </w:r>
    </w:p>
    <w:p w:rsidR="00F429EE" w:rsidRDefault="00F429EE" w:rsidP="002B4EC5">
      <w:pPr>
        <w:ind w:firstLine="420"/>
      </w:pPr>
    </w:p>
    <w:p w:rsidR="00F429EE" w:rsidRDefault="00F429EE" w:rsidP="002B4EC5">
      <w:pPr>
        <w:ind w:firstLine="420"/>
      </w:pPr>
    </w:p>
    <w:p w:rsidR="00F429EE" w:rsidRDefault="00F429EE" w:rsidP="002B4EC5">
      <w:pPr>
        <w:ind w:firstLine="420"/>
      </w:pPr>
      <w:r>
        <w:rPr>
          <w:rFonts w:hint="eastAsia"/>
        </w:rPr>
        <w:t>存储的逻辑视图</w:t>
      </w:r>
    </w:p>
    <w:p w:rsidR="00F429EE" w:rsidRDefault="00F429EE" w:rsidP="002B4EC5">
      <w:pPr>
        <w:ind w:firstLine="420"/>
      </w:pPr>
      <w:r>
        <w:rPr>
          <w:noProof/>
        </w:rPr>
        <w:drawing>
          <wp:inline distT="0" distB="0" distL="0" distR="0" wp14:anchorId="0DBDEBF4" wp14:editId="4A11A49D">
            <wp:extent cx="4924425" cy="15525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1C3" w:rsidRDefault="00F561C3" w:rsidP="002B4EC5">
      <w:pPr>
        <w:ind w:firstLine="420"/>
      </w:pPr>
    </w:p>
    <w:p w:rsidR="002B4EC5" w:rsidRDefault="00F561C3" w:rsidP="000F4A0E">
      <w:pPr>
        <w:pStyle w:val="a3"/>
        <w:numPr>
          <w:ilvl w:val="0"/>
          <w:numId w:val="3"/>
        </w:numPr>
        <w:ind w:firstLineChars="0"/>
      </w:pPr>
      <w:r>
        <w:t>R</w:t>
      </w:r>
      <w:r>
        <w:rPr>
          <w:rFonts w:hint="eastAsia"/>
        </w:rPr>
        <w:t>ow</w:t>
      </w:r>
      <w:r w:rsidR="005968C7">
        <w:rPr>
          <w:rFonts w:hint="eastAsia"/>
        </w:rPr>
        <w:t>（行）</w:t>
      </w:r>
    </w:p>
    <w:p w:rsidR="002B4EC5" w:rsidRDefault="002B4EC5" w:rsidP="002B4EC5">
      <w:pPr>
        <w:ind w:firstLine="420"/>
      </w:pPr>
      <w:proofErr w:type="gramStart"/>
      <w:r>
        <w:rPr>
          <w:rFonts w:hint="eastAsia"/>
        </w:rPr>
        <w:t>行键</w:t>
      </w:r>
      <w:r>
        <w:t>总是</w:t>
      </w:r>
      <w:proofErr w:type="gramEnd"/>
      <w:r>
        <w:t>唯一的</w:t>
      </w:r>
      <w:r>
        <w:rPr>
          <w:rFonts w:hint="eastAsia"/>
        </w:rPr>
        <w:t>；</w:t>
      </w:r>
    </w:p>
    <w:p w:rsidR="001B3AB8" w:rsidRDefault="001B3AB8" w:rsidP="001B3AB8">
      <w:pPr>
        <w:ind w:firstLine="420"/>
      </w:pPr>
      <w:r>
        <w:rPr>
          <w:rFonts w:hint="eastAsia"/>
        </w:rPr>
        <w:t>row key</w:t>
      </w:r>
      <w:r>
        <w:rPr>
          <w:rFonts w:hint="eastAsia"/>
        </w:rPr>
        <w:t>是用来检索记录的主键，通过三种方式访问：</w:t>
      </w:r>
    </w:p>
    <w:p w:rsidR="001B3AB8" w:rsidRDefault="001B3AB8" w:rsidP="001B3AB8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通过单个</w:t>
      </w:r>
      <w:r>
        <w:rPr>
          <w:rFonts w:hint="eastAsia"/>
        </w:rPr>
        <w:t xml:space="preserve">row key </w:t>
      </w:r>
      <w:r>
        <w:rPr>
          <w:rFonts w:hint="eastAsia"/>
        </w:rPr>
        <w:t>访问</w:t>
      </w:r>
    </w:p>
    <w:p w:rsidR="001B3AB8" w:rsidRDefault="001B3AB8" w:rsidP="001B3AB8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通过</w:t>
      </w:r>
      <w:r>
        <w:rPr>
          <w:rFonts w:hint="eastAsia"/>
        </w:rPr>
        <w:t>row key</w:t>
      </w:r>
      <w:r>
        <w:rPr>
          <w:rFonts w:hint="eastAsia"/>
        </w:rPr>
        <w:t>进行</w:t>
      </w:r>
      <w:r>
        <w:rPr>
          <w:rFonts w:hint="eastAsia"/>
        </w:rPr>
        <w:t>range</w:t>
      </w:r>
      <w:r>
        <w:rPr>
          <w:rFonts w:hint="eastAsia"/>
        </w:rPr>
        <w:t>访问</w:t>
      </w:r>
    </w:p>
    <w:p w:rsidR="001B3AB8" w:rsidRDefault="001B3AB8" w:rsidP="001B3AB8">
      <w:pPr>
        <w:ind w:firstLine="420"/>
      </w:pPr>
      <w:r>
        <w:rPr>
          <w:rFonts w:hint="eastAsia"/>
        </w:rPr>
        <w:t>3.</w:t>
      </w:r>
      <w:proofErr w:type="gramStart"/>
      <w:r>
        <w:rPr>
          <w:rFonts w:hint="eastAsia"/>
        </w:rPr>
        <w:t>全表扫描</w:t>
      </w:r>
      <w:proofErr w:type="gramEnd"/>
    </w:p>
    <w:p w:rsidR="001B3AB8" w:rsidRDefault="001B3AB8" w:rsidP="001B3AB8">
      <w:pPr>
        <w:ind w:firstLine="420"/>
      </w:pPr>
      <w:r>
        <w:t>R</w:t>
      </w:r>
      <w:r>
        <w:rPr>
          <w:rFonts w:hint="eastAsia"/>
        </w:rPr>
        <w:t>ow key</w:t>
      </w:r>
      <w:r>
        <w:rPr>
          <w:rFonts w:hint="eastAsia"/>
        </w:rPr>
        <w:t>可以是任意字符串（最大</w:t>
      </w:r>
      <w:r>
        <w:rPr>
          <w:rFonts w:hint="eastAsia"/>
        </w:rPr>
        <w:t>64K</w:t>
      </w:r>
      <w:r>
        <w:rPr>
          <w:rFonts w:hint="eastAsia"/>
        </w:rPr>
        <w:t>），在</w:t>
      </w:r>
      <w:r>
        <w:rPr>
          <w:rFonts w:hint="eastAsia"/>
        </w:rPr>
        <w:t>HBASE</w:t>
      </w:r>
      <w:r>
        <w:rPr>
          <w:rFonts w:hint="eastAsia"/>
        </w:rPr>
        <w:t>内部，</w:t>
      </w:r>
      <w:proofErr w:type="spellStart"/>
      <w:r>
        <w:rPr>
          <w:rFonts w:hint="eastAsia"/>
        </w:rPr>
        <w:t>rowkey</w:t>
      </w:r>
      <w:proofErr w:type="spellEnd"/>
      <w:r>
        <w:rPr>
          <w:rFonts w:hint="eastAsia"/>
        </w:rPr>
        <w:t>作为字节数组保存，在排序时，也是根据字节数组（</w:t>
      </w:r>
      <w:r>
        <w:rPr>
          <w:rFonts w:hint="eastAsia"/>
        </w:rPr>
        <w:t>byte order</w:t>
      </w:r>
      <w:r>
        <w:rPr>
          <w:rFonts w:hint="eastAsia"/>
        </w:rPr>
        <w:t>）排序，设计</w:t>
      </w:r>
      <w:r>
        <w:rPr>
          <w:rFonts w:hint="eastAsia"/>
        </w:rPr>
        <w:t>key</w:t>
      </w:r>
      <w:r>
        <w:rPr>
          <w:rFonts w:hint="eastAsia"/>
        </w:rPr>
        <w:t>时要利用这个特性，将经常一区读取的行存放在一起（例如可以将一类数据的</w:t>
      </w:r>
      <w:proofErr w:type="spellStart"/>
      <w:r>
        <w:rPr>
          <w:rFonts w:hint="eastAsia"/>
        </w:rPr>
        <w:t>rowkey</w:t>
      </w:r>
      <w:proofErr w:type="spellEnd"/>
      <w:r>
        <w:rPr>
          <w:rFonts w:hint="eastAsia"/>
        </w:rPr>
        <w:t>首部都使用相同的字符串做标识）</w:t>
      </w:r>
    </w:p>
    <w:p w:rsidR="001B3AB8" w:rsidRDefault="001B3AB8" w:rsidP="001B3AB8">
      <w:pPr>
        <w:ind w:firstLine="420"/>
      </w:pPr>
      <w:r>
        <w:rPr>
          <w:rFonts w:hint="eastAsia"/>
        </w:rPr>
        <w:t>行的读写总是原子操作（无论读写多少列），</w:t>
      </w:r>
      <w:proofErr w:type="gramStart"/>
      <w:r>
        <w:rPr>
          <w:rFonts w:hint="eastAsia"/>
        </w:rPr>
        <w:t>天然支持</w:t>
      </w:r>
      <w:proofErr w:type="gramEnd"/>
      <w:r>
        <w:rPr>
          <w:rFonts w:hint="eastAsia"/>
        </w:rPr>
        <w:t>并发</w:t>
      </w:r>
    </w:p>
    <w:p w:rsidR="001B3AB8" w:rsidRPr="001B3AB8" w:rsidRDefault="001B3AB8" w:rsidP="002B4EC5">
      <w:pPr>
        <w:ind w:firstLine="420"/>
      </w:pPr>
    </w:p>
    <w:p w:rsidR="00F561C3" w:rsidRDefault="00F561C3" w:rsidP="000F4A0E">
      <w:pPr>
        <w:pStyle w:val="a3"/>
        <w:numPr>
          <w:ilvl w:val="0"/>
          <w:numId w:val="3"/>
        </w:numPr>
        <w:ind w:firstLineChars="0"/>
      </w:pPr>
      <w:r>
        <w:t>C</w:t>
      </w:r>
      <w:r>
        <w:rPr>
          <w:rFonts w:hint="eastAsia"/>
        </w:rPr>
        <w:t>olumn</w:t>
      </w:r>
      <w:r w:rsidR="005968C7">
        <w:rPr>
          <w:rFonts w:hint="eastAsia"/>
        </w:rPr>
        <w:t>（列）</w:t>
      </w:r>
    </w:p>
    <w:p w:rsidR="00F937A9" w:rsidRDefault="008E72A1" w:rsidP="00452F25">
      <w:pPr>
        <w:ind w:firstLine="420"/>
      </w:pPr>
      <w:proofErr w:type="spellStart"/>
      <w:r>
        <w:rPr>
          <w:rFonts w:hint="eastAsia"/>
        </w:rPr>
        <w:t>HBase</w:t>
      </w:r>
      <w:proofErr w:type="spellEnd"/>
      <w:r>
        <w:rPr>
          <w:rFonts w:hint="eastAsia"/>
        </w:rPr>
        <w:t>的每个列</w:t>
      </w:r>
      <w:r w:rsidR="00EC632C">
        <w:rPr>
          <w:rFonts w:hint="eastAsia"/>
        </w:rPr>
        <w:t>（</w:t>
      </w:r>
      <w:r w:rsidR="00EC632C">
        <w:rPr>
          <w:rFonts w:hint="eastAsia"/>
        </w:rPr>
        <w:t>column</w:t>
      </w:r>
      <w:r w:rsidR="00EC632C">
        <w:rPr>
          <w:rFonts w:hint="eastAsia"/>
        </w:rPr>
        <w:t>）</w:t>
      </w:r>
      <w:r>
        <w:rPr>
          <w:rFonts w:hint="eastAsia"/>
        </w:rPr>
        <w:t>都属于一个列族（</w:t>
      </w:r>
      <w:r>
        <w:rPr>
          <w:rFonts w:hint="eastAsia"/>
        </w:rPr>
        <w:t>column</w:t>
      </w:r>
      <w:r>
        <w:t xml:space="preserve"> family</w:t>
      </w:r>
      <w:r>
        <w:t>）</w:t>
      </w:r>
      <w:r>
        <w:rPr>
          <w:rFonts w:hint="eastAsia"/>
        </w:rPr>
        <w:t>，</w:t>
      </w:r>
      <w:proofErr w:type="gramStart"/>
      <w:r>
        <w:rPr>
          <w:rFonts w:hint="eastAsia"/>
        </w:rPr>
        <w:t>列族是</w:t>
      </w:r>
      <w:proofErr w:type="spellStart"/>
      <w:proofErr w:type="gramEnd"/>
      <w:r>
        <w:rPr>
          <w:rFonts w:hint="eastAsia"/>
        </w:rPr>
        <w:t>chema</w:t>
      </w:r>
      <w:proofErr w:type="spellEnd"/>
      <w:r>
        <w:rPr>
          <w:rFonts w:hint="eastAsia"/>
        </w:rPr>
        <w:t>的一部分，必须在表之前定义，</w:t>
      </w:r>
      <w:r w:rsidR="00F937A9">
        <w:t>并且不能改的太频繁，数量也不能多（</w:t>
      </w:r>
      <w:r w:rsidR="00F937A9">
        <w:rPr>
          <w:rFonts w:hint="eastAsia"/>
        </w:rPr>
        <w:t>2</w:t>
      </w:r>
      <w:r w:rsidR="00F937A9">
        <w:rPr>
          <w:rFonts w:hint="eastAsia"/>
        </w:rPr>
        <w:t>位数</w:t>
      </w:r>
      <w:r w:rsidR="00F937A9">
        <w:t>以内，实际更少）</w:t>
      </w:r>
      <w:r w:rsidR="00F937A9">
        <w:rPr>
          <w:rFonts w:hint="eastAsia"/>
        </w:rPr>
        <w:t>，</w:t>
      </w:r>
      <w:proofErr w:type="gramStart"/>
      <w:r>
        <w:rPr>
          <w:rFonts w:hint="eastAsia"/>
        </w:rPr>
        <w:t>列族可以</w:t>
      </w:r>
      <w:proofErr w:type="gramEnd"/>
      <w:r>
        <w:rPr>
          <w:rFonts w:hint="eastAsia"/>
        </w:rPr>
        <w:t>动态扩展。</w:t>
      </w:r>
    </w:p>
    <w:p w:rsidR="00F937A9" w:rsidRDefault="008E72A1" w:rsidP="00452F25">
      <w:pPr>
        <w:ind w:firstLine="420"/>
      </w:pPr>
      <w:r>
        <w:rPr>
          <w:rFonts w:hint="eastAsia"/>
        </w:rPr>
        <w:t>列名总是</w:t>
      </w:r>
      <w:proofErr w:type="gramStart"/>
      <w:r>
        <w:rPr>
          <w:rFonts w:hint="eastAsia"/>
        </w:rPr>
        <w:t>以列族作为</w:t>
      </w:r>
      <w:proofErr w:type="gramEnd"/>
      <w:r>
        <w:rPr>
          <w:rFonts w:hint="eastAsia"/>
        </w:rPr>
        <w:t>前缀，例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urse:history</w:t>
      </w:r>
      <w:proofErr w:type="spellEnd"/>
      <w:r>
        <w:rPr>
          <w:rFonts w:hint="eastAsia"/>
        </w:rPr>
        <w:t>就属于</w:t>
      </w:r>
      <w:r>
        <w:rPr>
          <w:rFonts w:hint="eastAsia"/>
        </w:rPr>
        <w:t>course</w:t>
      </w:r>
      <w:r>
        <w:rPr>
          <w:rFonts w:hint="eastAsia"/>
        </w:rPr>
        <w:t>列族</w:t>
      </w:r>
      <w:r w:rsidR="002E732F">
        <w:rPr>
          <w:rFonts w:hint="eastAsia"/>
        </w:rPr>
        <w:t>，列名必须是能够被打印的字符串</w:t>
      </w:r>
    </w:p>
    <w:p w:rsidR="00F561C3" w:rsidRDefault="008E72A1" w:rsidP="00452F25">
      <w:pPr>
        <w:ind w:firstLine="420"/>
      </w:pPr>
      <w:proofErr w:type="gramStart"/>
      <w:r>
        <w:rPr>
          <w:rFonts w:hint="eastAsia"/>
        </w:rPr>
        <w:t>列族</w:t>
      </w:r>
      <w:r w:rsidR="002B4EC5">
        <w:t>有助于</w:t>
      </w:r>
      <w:proofErr w:type="gramEnd"/>
      <w:r w:rsidR="002B4EC5">
        <w:t>构建予以</w:t>
      </w:r>
      <w:r w:rsidR="002B4EC5">
        <w:rPr>
          <w:rFonts w:hint="eastAsia"/>
        </w:rPr>
        <w:t>边界</w:t>
      </w:r>
      <w:r w:rsidR="002B4EC5">
        <w:t>和局部</w:t>
      </w:r>
      <w:r w:rsidR="002B4EC5">
        <w:rPr>
          <w:rFonts w:hint="eastAsia"/>
        </w:rPr>
        <w:t>边界，</w:t>
      </w:r>
      <w:r w:rsidR="00452F25">
        <w:rPr>
          <w:rFonts w:hint="eastAsia"/>
        </w:rPr>
        <w:t>数据的访问控制，磁盘和内存的使用都是</w:t>
      </w:r>
      <w:proofErr w:type="gramStart"/>
      <w:r w:rsidR="00452F25">
        <w:rPr>
          <w:rFonts w:hint="eastAsia"/>
        </w:rPr>
        <w:t>在列族层面</w:t>
      </w:r>
      <w:proofErr w:type="gramEnd"/>
      <w:r w:rsidR="00452F25">
        <w:rPr>
          <w:rFonts w:hint="eastAsia"/>
        </w:rPr>
        <w:t>进行的，</w:t>
      </w:r>
      <w:r w:rsidR="002B4EC5">
        <w:t>还有助于设置某些特性（</w:t>
      </w:r>
      <w:r w:rsidR="002B4EC5">
        <w:rPr>
          <w:rFonts w:hint="eastAsia"/>
        </w:rPr>
        <w:t>如</w:t>
      </w:r>
      <w:r w:rsidR="002B4EC5">
        <w:t>压缩）</w:t>
      </w:r>
      <w:r w:rsidR="002B4EC5">
        <w:rPr>
          <w:rFonts w:hint="eastAsia"/>
        </w:rPr>
        <w:t>，</w:t>
      </w:r>
      <w:proofErr w:type="gramStart"/>
      <w:r w:rsidR="002B4EC5">
        <w:t>一个列族的</w:t>
      </w:r>
      <w:proofErr w:type="gramEnd"/>
      <w:r w:rsidR="002B4EC5">
        <w:t>所有列存储在一个底层文件</w:t>
      </w:r>
      <w:r w:rsidR="002B4EC5">
        <w:rPr>
          <w:rFonts w:hint="eastAsia"/>
        </w:rPr>
        <w:t>（</w:t>
      </w:r>
      <w:proofErr w:type="spellStart"/>
      <w:r w:rsidR="002B4EC5">
        <w:rPr>
          <w:rFonts w:hint="eastAsia"/>
        </w:rPr>
        <w:t>HF</w:t>
      </w:r>
      <w:r w:rsidR="002B4EC5">
        <w:t>ile</w:t>
      </w:r>
      <w:proofErr w:type="spellEnd"/>
      <w:r w:rsidR="002B4EC5">
        <w:t>）中</w:t>
      </w:r>
      <w:r w:rsidR="002B4EC5">
        <w:rPr>
          <w:rFonts w:hint="eastAsia"/>
        </w:rPr>
        <w:t>。</w:t>
      </w:r>
    </w:p>
    <w:p w:rsidR="002B4EC5" w:rsidRDefault="00F561C3" w:rsidP="002B4EC5">
      <w:pPr>
        <w:ind w:firstLine="420"/>
      </w:pPr>
      <w:r>
        <w:rPr>
          <w:rFonts w:hint="eastAsia"/>
        </w:rPr>
        <w:t>每个</w:t>
      </w:r>
      <w:proofErr w:type="gramStart"/>
      <w:r w:rsidR="002B4EC5">
        <w:t>列</w:t>
      </w:r>
      <w:r w:rsidR="002B4EC5">
        <w:rPr>
          <w:rFonts w:hint="eastAsia"/>
        </w:rPr>
        <w:t>族</w:t>
      </w:r>
      <w:r w:rsidR="002B4EC5">
        <w:t>下列</w:t>
      </w:r>
      <w:proofErr w:type="gramEnd"/>
      <w:r w:rsidR="002B4EC5">
        <w:t>的数量</w:t>
      </w:r>
      <w:r w:rsidR="002B4EC5">
        <w:rPr>
          <w:rFonts w:hint="eastAsia"/>
        </w:rPr>
        <w:t>无</w:t>
      </w:r>
      <w:r w:rsidR="002B4EC5">
        <w:t>限制</w:t>
      </w:r>
      <w:r w:rsidR="002B4EC5">
        <w:rPr>
          <w:rFonts w:hint="eastAsia"/>
        </w:rPr>
        <w:t>，</w:t>
      </w:r>
      <w:proofErr w:type="gramStart"/>
      <w:r w:rsidR="002B4EC5">
        <w:t>列值也</w:t>
      </w:r>
      <w:proofErr w:type="gramEnd"/>
      <w:r w:rsidR="002B4EC5">
        <w:t>没有类型和长度限制</w:t>
      </w:r>
    </w:p>
    <w:p w:rsidR="00824FD0" w:rsidRDefault="00824FD0" w:rsidP="002B4EC5">
      <w:pPr>
        <w:ind w:firstLine="420"/>
      </w:pPr>
    </w:p>
    <w:p w:rsidR="002B4EC5" w:rsidRDefault="00824FD0" w:rsidP="000F4A0E">
      <w:pPr>
        <w:pStyle w:val="a3"/>
        <w:numPr>
          <w:ilvl w:val="0"/>
          <w:numId w:val="3"/>
        </w:numPr>
        <w:ind w:firstLineChars="0"/>
      </w:pPr>
      <w:r>
        <w:lastRenderedPageBreak/>
        <w:t>C</w:t>
      </w:r>
      <w:r>
        <w:rPr>
          <w:rFonts w:hint="eastAsia"/>
        </w:rPr>
        <w:t>ell</w:t>
      </w:r>
      <w:r w:rsidR="005968C7">
        <w:rPr>
          <w:rFonts w:hint="eastAsia"/>
        </w:rPr>
        <w:t>（单元格）</w:t>
      </w:r>
    </w:p>
    <w:p w:rsidR="005968C7" w:rsidRDefault="00824FD0" w:rsidP="00824FD0">
      <w:pPr>
        <w:ind w:firstLine="420"/>
      </w:pPr>
      <w:proofErr w:type="spellStart"/>
      <w:r>
        <w:rPr>
          <w:rFonts w:hint="eastAsia"/>
        </w:rPr>
        <w:t>HBase</w:t>
      </w:r>
      <w:proofErr w:type="spellEnd"/>
      <w:r>
        <w:rPr>
          <w:rFonts w:hint="eastAsia"/>
        </w:rPr>
        <w:t>中通过</w:t>
      </w:r>
      <w:r>
        <w:rPr>
          <w:rFonts w:hint="eastAsia"/>
        </w:rPr>
        <w:t>row</w:t>
      </w:r>
      <w:r>
        <w:rPr>
          <w:rFonts w:hint="eastAsia"/>
        </w:rPr>
        <w:t>和</w:t>
      </w:r>
      <w:r>
        <w:rPr>
          <w:rFonts w:hint="eastAsia"/>
        </w:rPr>
        <w:t>columns</w:t>
      </w:r>
      <w:r>
        <w:rPr>
          <w:rFonts w:hint="eastAsia"/>
        </w:rPr>
        <w:t>确定的一个存储单元称作</w:t>
      </w:r>
      <w:r>
        <w:rPr>
          <w:rFonts w:hint="eastAsia"/>
        </w:rPr>
        <w:t>cell</w:t>
      </w:r>
      <w:r>
        <w:rPr>
          <w:rFonts w:hint="eastAsia"/>
        </w:rPr>
        <w:t>。</w:t>
      </w:r>
    </w:p>
    <w:p w:rsidR="00E06B54" w:rsidRDefault="00E06B54" w:rsidP="00E06B54">
      <w:pPr>
        <w:ind w:firstLine="420"/>
      </w:pPr>
      <w:r>
        <w:t>C</w:t>
      </w:r>
      <w:r>
        <w:rPr>
          <w:rFonts w:hint="eastAsia"/>
        </w:rPr>
        <w:t>ell</w:t>
      </w:r>
      <w:r>
        <w:rPr>
          <w:rFonts w:hint="eastAsia"/>
        </w:rPr>
        <w:t>中的数据没有类型，全部使用字节数组存储。</w:t>
      </w:r>
    </w:p>
    <w:p w:rsidR="00F80D55" w:rsidRDefault="00F80D55" w:rsidP="00E06B54">
      <w:pPr>
        <w:ind w:firstLine="420"/>
      </w:pPr>
      <w:proofErr w:type="spellStart"/>
      <w:r>
        <w:rPr>
          <w:rFonts w:hint="eastAsia"/>
        </w:rPr>
        <w:t>HBase</w:t>
      </w:r>
      <w:proofErr w:type="spellEnd"/>
      <w:r>
        <w:rPr>
          <w:rFonts w:hint="eastAsia"/>
        </w:rPr>
        <w:t>提供两种数据版本回收方式，一是保存数据的最后若干个版本，而是保存最近一段时间的版本（比如最近</w:t>
      </w:r>
      <w:r>
        <w:rPr>
          <w:rFonts w:hint="eastAsia"/>
        </w:rPr>
        <w:t>7</w:t>
      </w:r>
      <w:r>
        <w:rPr>
          <w:rFonts w:hint="eastAsia"/>
        </w:rPr>
        <w:t>天），用户针对</w:t>
      </w:r>
      <w:proofErr w:type="gramStart"/>
      <w:r>
        <w:rPr>
          <w:rFonts w:hint="eastAsia"/>
        </w:rPr>
        <w:t>每个列族进行</w:t>
      </w:r>
      <w:proofErr w:type="gramEnd"/>
      <w:r>
        <w:rPr>
          <w:rFonts w:hint="eastAsia"/>
        </w:rPr>
        <w:t>配置</w:t>
      </w:r>
    </w:p>
    <w:p w:rsidR="005968C7" w:rsidRPr="00E06B54" w:rsidRDefault="005968C7" w:rsidP="00824FD0">
      <w:pPr>
        <w:ind w:firstLine="420"/>
      </w:pPr>
    </w:p>
    <w:p w:rsidR="005968C7" w:rsidRDefault="005968C7" w:rsidP="000F4A0E">
      <w:pPr>
        <w:pStyle w:val="a3"/>
        <w:numPr>
          <w:ilvl w:val="0"/>
          <w:numId w:val="3"/>
        </w:numPr>
        <w:ind w:firstLineChars="0"/>
      </w:pPr>
      <w:r>
        <w:t>T</w:t>
      </w:r>
      <w:r>
        <w:rPr>
          <w:rFonts w:hint="eastAsia"/>
        </w:rPr>
        <w:t>imestamp</w:t>
      </w:r>
      <w:r>
        <w:rPr>
          <w:rFonts w:hint="eastAsia"/>
        </w:rPr>
        <w:t>（时间戳）</w:t>
      </w:r>
    </w:p>
    <w:p w:rsidR="00E06B54" w:rsidRDefault="00824FD0" w:rsidP="00E06B54">
      <w:pPr>
        <w:ind w:firstLine="420"/>
      </w:pPr>
      <w:r>
        <w:rPr>
          <w:rFonts w:hint="eastAsia"/>
        </w:rPr>
        <w:t>每个</w:t>
      </w:r>
      <w:r>
        <w:rPr>
          <w:rFonts w:hint="eastAsia"/>
        </w:rPr>
        <w:t>cell</w:t>
      </w:r>
      <w:r>
        <w:rPr>
          <w:rFonts w:hint="eastAsia"/>
        </w:rPr>
        <w:t>都能有多个版本，版本通过时间戳</w:t>
      </w:r>
      <w:r w:rsidR="00F77214">
        <w:rPr>
          <w:rFonts w:hint="eastAsia"/>
        </w:rPr>
        <w:t>（</w:t>
      </w:r>
      <w:r w:rsidR="00F77214">
        <w:rPr>
          <w:rFonts w:hint="eastAsia"/>
        </w:rPr>
        <w:t>timestamp</w:t>
      </w:r>
      <w:r w:rsidR="00F77214">
        <w:rPr>
          <w:rFonts w:hint="eastAsia"/>
        </w:rPr>
        <w:t>）</w:t>
      </w:r>
      <w:r>
        <w:rPr>
          <w:rFonts w:hint="eastAsia"/>
        </w:rPr>
        <w:t>索引，时间戳</w:t>
      </w:r>
      <w:r>
        <w:t>默认系统指定，也可以用户定义。时间戳</w:t>
      </w:r>
      <w:r>
        <w:rPr>
          <w:rFonts w:hint="eastAsia"/>
        </w:rPr>
        <w:t>能被</w:t>
      </w:r>
      <w:r>
        <w:t>使用，例如用</w:t>
      </w:r>
      <w:r>
        <w:rPr>
          <w:rFonts w:hint="eastAsia"/>
        </w:rPr>
        <w:t>时间戳</w:t>
      </w:r>
      <w:r>
        <w:t>来区分不同版本的值</w:t>
      </w:r>
      <w:r>
        <w:rPr>
          <w:rFonts w:hint="eastAsia"/>
        </w:rPr>
        <w:t>，时间戳是</w:t>
      </w:r>
      <w:r>
        <w:rPr>
          <w:rFonts w:hint="eastAsia"/>
        </w:rPr>
        <w:t>64</w:t>
      </w:r>
      <w:r>
        <w:rPr>
          <w:rFonts w:hint="eastAsia"/>
        </w:rPr>
        <w:t>位整型。每个</w:t>
      </w:r>
      <w:r>
        <w:rPr>
          <w:rFonts w:hint="eastAsia"/>
        </w:rPr>
        <w:t>cell</w:t>
      </w:r>
      <w:r>
        <w:rPr>
          <w:rFonts w:hint="eastAsia"/>
        </w:rPr>
        <w:t>中，不同的版本按时间戳降序排列，最新的数据排在前面。</w:t>
      </w:r>
    </w:p>
    <w:p w:rsidR="002E732F" w:rsidRDefault="00E06B54" w:rsidP="002E732F">
      <w:pPr>
        <w:ind w:firstLine="420"/>
      </w:pPr>
      <w:r>
        <w:rPr>
          <w:rFonts w:hint="eastAsia"/>
        </w:rPr>
        <w:t>也就是每个</w:t>
      </w:r>
      <w:r>
        <w:rPr>
          <w:rFonts w:hint="eastAsia"/>
        </w:rPr>
        <w:t>cell</w:t>
      </w:r>
      <w:r>
        <w:rPr>
          <w:rFonts w:hint="eastAsia"/>
        </w:rPr>
        <w:t>中存储的数据如此确定：</w:t>
      </w:r>
    </w:p>
    <w:p w:rsidR="00E06B54" w:rsidRPr="00E06B54" w:rsidRDefault="002E732F" w:rsidP="002E732F">
      <w:pPr>
        <w:ind w:firstLine="420"/>
      </w:pPr>
      <w:r>
        <w:rPr>
          <w:rFonts w:hint="eastAsia"/>
        </w:rPr>
        <w:t>(</w:t>
      </w:r>
      <w:proofErr w:type="spellStart"/>
      <w:r>
        <w:t>Table,RowKey</w:t>
      </w:r>
      <w:proofErr w:type="spellEnd"/>
      <w:r w:rsidR="00551169">
        <w:rPr>
          <w:rFonts w:hint="eastAsia"/>
        </w:rPr>
        <w:t xml:space="preserve"> </w:t>
      </w:r>
      <w:r>
        <w:rPr>
          <w:rFonts w:hint="eastAsia"/>
        </w:rPr>
        <w:t>,</w:t>
      </w:r>
      <w:proofErr w:type="spellStart"/>
      <w:r>
        <w:rPr>
          <w:rFonts w:hint="eastAsia"/>
        </w:rPr>
        <w:t>Column,Time</w:t>
      </w:r>
      <w:r>
        <w:t>stamp</w:t>
      </w:r>
      <w:proofErr w:type="spellEnd"/>
      <w:r>
        <w:rPr>
          <w:rFonts w:hint="eastAsia"/>
        </w:rPr>
        <w:t>)</w:t>
      </w:r>
      <w:r>
        <w:t>-</w:t>
      </w:r>
      <w:r>
        <w:sym w:font="Wingdings" w:char="F0E0"/>
      </w:r>
      <w:r>
        <w:t>value</w:t>
      </w:r>
      <w:r>
        <w:rPr>
          <w:rFonts w:hint="eastAsia"/>
        </w:rPr>
        <w:t>，由行表</w:t>
      </w:r>
      <w:r w:rsidR="00310129">
        <w:rPr>
          <w:rFonts w:hint="eastAsia"/>
        </w:rPr>
        <w:t>，</w:t>
      </w:r>
      <w:r>
        <w:rPr>
          <w:rFonts w:hint="eastAsia"/>
        </w:rPr>
        <w:t>行号，列族，</w:t>
      </w:r>
      <w:r w:rsidR="00310129">
        <w:rPr>
          <w:rFonts w:hint="eastAsia"/>
        </w:rPr>
        <w:t>列，版本唯一确定一个值</w:t>
      </w:r>
    </w:p>
    <w:p w:rsidR="002B4EC5" w:rsidRDefault="002B4EC5" w:rsidP="002B4EC5">
      <w:pPr>
        <w:ind w:firstLine="420"/>
      </w:pPr>
    </w:p>
    <w:p w:rsidR="002B4EC5" w:rsidRDefault="002B4EC5" w:rsidP="002B4EC5">
      <w:pPr>
        <w:ind w:firstLine="420"/>
      </w:pPr>
      <w:r>
        <w:rPr>
          <w:rFonts w:hint="eastAsia"/>
        </w:rPr>
        <w:t>普通</w:t>
      </w:r>
      <w:r>
        <w:t>数据库的存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2B4EC5" w:rsidTr="00F357FE"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  <w:r>
              <w:rPr>
                <w:rFonts w:hint="eastAsia"/>
              </w:rPr>
              <w:t>Column A</w:t>
            </w:r>
          </w:p>
          <w:p w:rsidR="002B4EC5" w:rsidRDefault="002B4EC5" w:rsidP="00F357FE">
            <w:pPr>
              <w:ind w:firstLine="420"/>
            </w:pPr>
            <w:r>
              <w:t>(</w:t>
            </w:r>
            <w:proofErr w:type="spellStart"/>
            <w:r>
              <w:t>int</w:t>
            </w:r>
            <w:proofErr w:type="spellEnd"/>
            <w:r>
              <w:t>)</w:t>
            </w: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  <w:r>
              <w:rPr>
                <w:rFonts w:hint="eastAsia"/>
              </w:rPr>
              <w:t>Column B</w:t>
            </w:r>
          </w:p>
          <w:p w:rsidR="002B4EC5" w:rsidRDefault="002B4EC5" w:rsidP="00F357FE">
            <w:pPr>
              <w:ind w:firstLine="420"/>
            </w:pPr>
            <w:r>
              <w:t>(varchar)</w:t>
            </w: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  <w:r>
              <w:rPr>
                <w:rFonts w:hint="eastAsia"/>
              </w:rPr>
              <w:t>Column C</w:t>
            </w:r>
          </w:p>
          <w:p w:rsidR="002B4EC5" w:rsidRDefault="002B4EC5" w:rsidP="00F357FE">
            <w:pPr>
              <w:ind w:firstLine="420"/>
            </w:pPr>
            <w:r>
              <w:t>(</w:t>
            </w:r>
            <w:proofErr w:type="spellStart"/>
            <w:r>
              <w:t>boolean</w:t>
            </w:r>
            <w:proofErr w:type="spellEnd"/>
            <w:r>
              <w:t>)</w:t>
            </w:r>
          </w:p>
        </w:tc>
        <w:tc>
          <w:tcPr>
            <w:tcW w:w="1660" w:type="dxa"/>
          </w:tcPr>
          <w:p w:rsidR="002B4EC5" w:rsidRDefault="002B4EC5" w:rsidP="00F357FE">
            <w:pPr>
              <w:ind w:firstLine="420"/>
            </w:pPr>
            <w:r>
              <w:rPr>
                <w:rFonts w:hint="eastAsia"/>
              </w:rPr>
              <w:t>Column D</w:t>
            </w:r>
          </w:p>
          <w:p w:rsidR="002B4EC5" w:rsidRDefault="002B4EC5" w:rsidP="00F357FE">
            <w:pPr>
              <w:ind w:firstLine="420"/>
            </w:pPr>
            <w:r>
              <w:t>(date)</w:t>
            </w:r>
          </w:p>
        </w:tc>
      </w:tr>
      <w:tr w:rsidR="002B4EC5" w:rsidTr="00F357FE">
        <w:tc>
          <w:tcPr>
            <w:tcW w:w="1659" w:type="dxa"/>
          </w:tcPr>
          <w:p w:rsidR="002B4EC5" w:rsidRDefault="002B4EC5" w:rsidP="00F357FE">
            <w:pPr>
              <w:ind w:firstLine="420"/>
            </w:pPr>
            <w:r>
              <w:t>R</w:t>
            </w:r>
            <w:r>
              <w:rPr>
                <w:rFonts w:hint="eastAsia"/>
              </w:rPr>
              <w:t>ow</w:t>
            </w:r>
            <w:r>
              <w:t xml:space="preserve"> A</w:t>
            </w: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60" w:type="dxa"/>
          </w:tcPr>
          <w:p w:rsidR="002B4EC5" w:rsidRDefault="002B4EC5" w:rsidP="00F357FE">
            <w:pPr>
              <w:ind w:firstLine="420"/>
            </w:pPr>
          </w:p>
        </w:tc>
      </w:tr>
      <w:tr w:rsidR="002B4EC5" w:rsidTr="00F357FE">
        <w:tc>
          <w:tcPr>
            <w:tcW w:w="1659" w:type="dxa"/>
          </w:tcPr>
          <w:p w:rsidR="002B4EC5" w:rsidRDefault="002B4EC5" w:rsidP="00F357FE">
            <w:pPr>
              <w:ind w:firstLine="420"/>
            </w:pPr>
            <w:r>
              <w:t>R</w:t>
            </w:r>
            <w:r>
              <w:rPr>
                <w:rFonts w:hint="eastAsia"/>
              </w:rPr>
              <w:t xml:space="preserve">ow </w:t>
            </w:r>
            <w:r>
              <w:t>B</w:t>
            </w: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60" w:type="dxa"/>
          </w:tcPr>
          <w:p w:rsidR="002B4EC5" w:rsidRDefault="002B4EC5" w:rsidP="00F357FE">
            <w:pPr>
              <w:ind w:firstLine="420"/>
            </w:pPr>
          </w:p>
        </w:tc>
      </w:tr>
      <w:tr w:rsidR="002B4EC5" w:rsidTr="00F357FE">
        <w:tc>
          <w:tcPr>
            <w:tcW w:w="1659" w:type="dxa"/>
          </w:tcPr>
          <w:p w:rsidR="002B4EC5" w:rsidRDefault="002B4EC5" w:rsidP="00F357FE">
            <w:pPr>
              <w:ind w:firstLine="420"/>
            </w:pPr>
            <w:r>
              <w:rPr>
                <w:rFonts w:hint="eastAsia"/>
              </w:rPr>
              <w:t>Row C</w:t>
            </w: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  <w:tc>
          <w:tcPr>
            <w:tcW w:w="1660" w:type="dxa"/>
          </w:tcPr>
          <w:p w:rsidR="002B4EC5" w:rsidRDefault="002B4EC5" w:rsidP="00F357FE">
            <w:pPr>
              <w:ind w:firstLine="420"/>
            </w:pPr>
          </w:p>
        </w:tc>
      </w:tr>
      <w:tr w:rsidR="002B4EC5" w:rsidTr="00F357FE">
        <w:tc>
          <w:tcPr>
            <w:tcW w:w="1659" w:type="dxa"/>
          </w:tcPr>
          <w:p w:rsidR="002B4EC5" w:rsidRDefault="002B4EC5" w:rsidP="00F357FE">
            <w:pPr>
              <w:ind w:firstLine="420"/>
            </w:pPr>
            <w:r>
              <w:rPr>
                <w:rFonts w:hint="eastAsia"/>
              </w:rPr>
              <w:t>Row D</w:t>
            </w: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59" w:type="dxa"/>
          </w:tcPr>
          <w:p w:rsidR="002B4EC5" w:rsidRDefault="002B4EC5" w:rsidP="00F357FE">
            <w:pPr>
              <w:ind w:firstLine="420"/>
            </w:pPr>
          </w:p>
        </w:tc>
        <w:tc>
          <w:tcPr>
            <w:tcW w:w="1660" w:type="dxa"/>
          </w:tcPr>
          <w:p w:rsidR="002B4EC5" w:rsidRDefault="002B4EC5" w:rsidP="00F357FE">
            <w:pPr>
              <w:ind w:firstLine="420"/>
            </w:pPr>
          </w:p>
        </w:tc>
      </w:tr>
    </w:tbl>
    <w:p w:rsidR="002B4EC5" w:rsidRDefault="002B4EC5" w:rsidP="002B4EC5">
      <w:pPr>
        <w:ind w:firstLine="420"/>
      </w:pPr>
    </w:p>
    <w:p w:rsidR="002B4EC5" w:rsidRDefault="002B4EC5" w:rsidP="002B4EC5">
      <w:pPr>
        <w:ind w:firstLine="420"/>
      </w:pPr>
      <w:proofErr w:type="spellStart"/>
      <w:r>
        <w:rPr>
          <w:rFonts w:hint="eastAsia"/>
        </w:rPr>
        <w:t>HBase</w:t>
      </w:r>
      <w:proofErr w:type="spellEnd"/>
      <w:r>
        <w:rPr>
          <w:rFonts w:hint="eastAsia"/>
        </w:rPr>
        <w:t>采用</w:t>
      </w:r>
      <w:r>
        <w:t>了标签描述存储，就是信息保存在一个特定标签下</w:t>
      </w:r>
    </w:p>
    <w:p w:rsidR="002B4EC5" w:rsidRDefault="002B4EC5" w:rsidP="002B4EC5">
      <w:pPr>
        <w:ind w:firstLine="420"/>
      </w:pPr>
      <w:r w:rsidRPr="00C70153">
        <w:object w:dxaOrig="10122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25pt;height:231pt" o:ole="">
            <v:imagedata r:id="rId10" o:title=""/>
          </v:shape>
          <o:OLEObject Type="Embed" ProgID="Visio.Drawing.11" ShapeID="_x0000_i1025" DrawAspect="Content" ObjectID="_1534010793" r:id="rId11"/>
        </w:object>
      </w:r>
    </w:p>
    <w:p w:rsidR="002B4EC5" w:rsidRDefault="002E732F" w:rsidP="002B4EC5">
      <w:pPr>
        <w:ind w:firstLine="420"/>
      </w:pPr>
      <w:r>
        <w:rPr>
          <w:rFonts w:hint="eastAsia"/>
        </w:rPr>
        <w:t>逻辑结构</w:t>
      </w:r>
    </w:p>
    <w:p w:rsidR="002E732F" w:rsidRDefault="002E732F" w:rsidP="002B4EC5">
      <w:pPr>
        <w:ind w:firstLine="420"/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2E732F" w:rsidTr="002E732F">
        <w:tc>
          <w:tcPr>
            <w:tcW w:w="1704" w:type="dxa"/>
          </w:tcPr>
          <w:p w:rsidR="002E732F" w:rsidRDefault="002E732F" w:rsidP="002B4EC5">
            <w:pPr>
              <w:ind w:firstLineChars="0" w:firstLine="0"/>
            </w:pPr>
            <w:r w:rsidRPr="002E732F">
              <w:rPr>
                <w:color w:val="FF0000"/>
              </w:rPr>
              <w:t>R</w:t>
            </w:r>
            <w:r w:rsidRPr="002E732F">
              <w:rPr>
                <w:rFonts w:hint="eastAsia"/>
                <w:color w:val="FF0000"/>
              </w:rPr>
              <w:t>ow key</w:t>
            </w:r>
          </w:p>
        </w:tc>
        <w:tc>
          <w:tcPr>
            <w:tcW w:w="1704" w:type="dxa"/>
          </w:tcPr>
          <w:p w:rsidR="002E732F" w:rsidRDefault="002E732F" w:rsidP="002B4EC5">
            <w:pPr>
              <w:ind w:firstLineChars="0" w:firstLine="0"/>
            </w:pPr>
            <w:r w:rsidRPr="002E732F">
              <w:rPr>
                <w:color w:val="FF0000"/>
              </w:rPr>
              <w:t>T</w:t>
            </w:r>
            <w:r w:rsidRPr="002E732F">
              <w:rPr>
                <w:rFonts w:hint="eastAsia"/>
                <w:color w:val="FF0000"/>
              </w:rPr>
              <w:t>ime stamp</w:t>
            </w:r>
          </w:p>
        </w:tc>
        <w:tc>
          <w:tcPr>
            <w:tcW w:w="1704" w:type="dxa"/>
          </w:tcPr>
          <w:p w:rsidR="002E732F" w:rsidRPr="002E732F" w:rsidRDefault="002E732F" w:rsidP="002B4EC5">
            <w:pPr>
              <w:ind w:firstLineChars="0" w:firstLine="0"/>
              <w:rPr>
                <w:color w:val="FF0000"/>
              </w:rPr>
            </w:pPr>
            <w:r w:rsidRPr="002E732F">
              <w:rPr>
                <w:color w:val="FF0000"/>
              </w:rPr>
              <w:t>C</w:t>
            </w:r>
            <w:r w:rsidRPr="002E732F">
              <w:rPr>
                <w:rFonts w:hint="eastAsia"/>
                <w:color w:val="FF0000"/>
              </w:rPr>
              <w:t>olumn</w:t>
            </w:r>
          </w:p>
          <w:p w:rsidR="002E732F" w:rsidRDefault="002E732F" w:rsidP="002B4EC5">
            <w:pPr>
              <w:ind w:firstLineChars="0" w:firstLine="0"/>
            </w:pPr>
            <w:r>
              <w:t>“</w:t>
            </w:r>
            <w:r>
              <w:rPr>
                <w:rFonts w:hint="eastAsia"/>
              </w:rPr>
              <w:t>data</w:t>
            </w:r>
            <w:r>
              <w:t>:”</w:t>
            </w:r>
          </w:p>
        </w:tc>
        <w:tc>
          <w:tcPr>
            <w:tcW w:w="1705" w:type="dxa"/>
          </w:tcPr>
          <w:p w:rsidR="002E732F" w:rsidRPr="002E732F" w:rsidRDefault="002E732F" w:rsidP="002E732F">
            <w:pPr>
              <w:ind w:firstLineChars="0" w:firstLine="0"/>
              <w:rPr>
                <w:color w:val="FF0000"/>
              </w:rPr>
            </w:pPr>
            <w:r w:rsidRPr="002E732F">
              <w:rPr>
                <w:color w:val="FF0000"/>
              </w:rPr>
              <w:t>C</w:t>
            </w:r>
            <w:r w:rsidRPr="002E732F">
              <w:rPr>
                <w:rFonts w:hint="eastAsia"/>
                <w:color w:val="FF0000"/>
              </w:rPr>
              <w:t>olumn</w:t>
            </w:r>
          </w:p>
          <w:p w:rsidR="002E732F" w:rsidRDefault="00551169" w:rsidP="002B4EC5">
            <w:pPr>
              <w:ind w:firstLineChars="0" w:firstLine="0"/>
            </w:pPr>
            <w:r>
              <w:t>“</w:t>
            </w:r>
            <w:proofErr w:type="spellStart"/>
            <w:r>
              <w:rPr>
                <w:rFonts w:hint="eastAsia"/>
              </w:rPr>
              <w:t>meta:mine</w:t>
            </w:r>
            <w:proofErr w:type="spellEnd"/>
            <w:r>
              <w:t>”</w:t>
            </w:r>
          </w:p>
        </w:tc>
        <w:tc>
          <w:tcPr>
            <w:tcW w:w="1705" w:type="dxa"/>
          </w:tcPr>
          <w:p w:rsidR="002E732F" w:rsidRPr="002E732F" w:rsidRDefault="002E732F" w:rsidP="002E732F">
            <w:pPr>
              <w:ind w:firstLineChars="0" w:firstLine="0"/>
              <w:rPr>
                <w:color w:val="FF0000"/>
              </w:rPr>
            </w:pPr>
            <w:r w:rsidRPr="002E732F">
              <w:rPr>
                <w:color w:val="FF0000"/>
              </w:rPr>
              <w:t>C</w:t>
            </w:r>
            <w:r w:rsidRPr="002E732F">
              <w:rPr>
                <w:rFonts w:hint="eastAsia"/>
                <w:color w:val="FF0000"/>
              </w:rPr>
              <w:t>olumn</w:t>
            </w:r>
          </w:p>
          <w:p w:rsidR="002E732F" w:rsidRDefault="00551169" w:rsidP="002B4EC5">
            <w:pPr>
              <w:ind w:firstLineChars="0" w:firstLine="0"/>
            </w:pPr>
            <w:r>
              <w:t>“</w:t>
            </w:r>
            <w:proofErr w:type="spellStart"/>
            <w:r>
              <w:rPr>
                <w:rFonts w:hint="eastAsia"/>
              </w:rPr>
              <w:t>meta:size</w:t>
            </w:r>
            <w:proofErr w:type="spellEnd"/>
            <w:r>
              <w:t>”</w:t>
            </w:r>
          </w:p>
        </w:tc>
      </w:tr>
      <w:tr w:rsidR="002E732F" w:rsidTr="002E732F">
        <w:tc>
          <w:tcPr>
            <w:tcW w:w="1704" w:type="dxa"/>
            <w:vMerge w:val="restart"/>
          </w:tcPr>
          <w:p w:rsidR="002E732F" w:rsidRDefault="002E732F" w:rsidP="002B4EC5">
            <w:pPr>
              <w:ind w:firstLineChars="0" w:firstLine="0"/>
            </w:pPr>
            <w:r>
              <w:t>“</w:t>
            </w:r>
            <w:r>
              <w:rPr>
                <w:rFonts w:hint="eastAsia"/>
              </w:rPr>
              <w:t>row1</w:t>
            </w:r>
            <w:r>
              <w:t>”</w:t>
            </w:r>
          </w:p>
        </w:tc>
        <w:tc>
          <w:tcPr>
            <w:tcW w:w="1704" w:type="dxa"/>
          </w:tcPr>
          <w:p w:rsidR="002E732F" w:rsidRDefault="002E732F" w:rsidP="002B4EC5">
            <w:pPr>
              <w:ind w:firstLineChars="0" w:firstLine="0"/>
            </w:pPr>
            <w:r>
              <w:t>T</w:t>
            </w: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2E732F" w:rsidRDefault="00551169" w:rsidP="002B4EC5">
            <w:pPr>
              <w:ind w:firstLineChars="0" w:firstLine="0"/>
            </w:pPr>
            <w:r>
              <w:t>“</w:t>
            </w:r>
            <w:r>
              <w:rPr>
                <w:rFonts w:hint="eastAsia"/>
              </w:rPr>
              <w:t>{123}</w:t>
            </w:r>
            <w:r>
              <w:t>”</w:t>
            </w:r>
          </w:p>
        </w:tc>
        <w:tc>
          <w:tcPr>
            <w:tcW w:w="1705" w:type="dxa"/>
          </w:tcPr>
          <w:p w:rsidR="002E732F" w:rsidRDefault="002E732F" w:rsidP="002B4EC5">
            <w:pPr>
              <w:ind w:firstLineChars="0" w:firstLine="0"/>
            </w:pPr>
          </w:p>
        </w:tc>
        <w:tc>
          <w:tcPr>
            <w:tcW w:w="1705" w:type="dxa"/>
          </w:tcPr>
          <w:p w:rsidR="002E732F" w:rsidRDefault="002E732F" w:rsidP="002B4EC5">
            <w:pPr>
              <w:ind w:firstLineChars="0" w:firstLine="0"/>
            </w:pPr>
          </w:p>
        </w:tc>
      </w:tr>
      <w:tr w:rsidR="002E732F" w:rsidTr="002E732F">
        <w:tc>
          <w:tcPr>
            <w:tcW w:w="1704" w:type="dxa"/>
            <w:vMerge/>
          </w:tcPr>
          <w:p w:rsidR="002E732F" w:rsidRDefault="002E732F" w:rsidP="002B4EC5">
            <w:pPr>
              <w:ind w:firstLineChars="0" w:firstLine="0"/>
            </w:pPr>
          </w:p>
        </w:tc>
        <w:tc>
          <w:tcPr>
            <w:tcW w:w="1704" w:type="dxa"/>
          </w:tcPr>
          <w:p w:rsidR="002E732F" w:rsidRDefault="002E732F" w:rsidP="002B4EC5">
            <w:pPr>
              <w:ind w:firstLineChars="0" w:firstLine="0"/>
            </w:pPr>
            <w:r>
              <w:t>T</w:t>
            </w:r>
            <w:r>
              <w:rPr>
                <w:rFonts w:hint="eastAsia"/>
              </w:rPr>
              <w:t>6</w:t>
            </w:r>
          </w:p>
        </w:tc>
        <w:tc>
          <w:tcPr>
            <w:tcW w:w="1704" w:type="dxa"/>
          </w:tcPr>
          <w:p w:rsidR="002E732F" w:rsidRDefault="00551169" w:rsidP="00551169">
            <w:pPr>
              <w:ind w:firstLineChars="0" w:firstLine="0"/>
            </w:pPr>
            <w:r>
              <w:t>“</w:t>
            </w:r>
            <w:r>
              <w:rPr>
                <w:rFonts w:hint="eastAsia"/>
              </w:rPr>
              <w:t>{456}</w:t>
            </w:r>
            <w:r>
              <w:t>”</w:t>
            </w:r>
          </w:p>
        </w:tc>
        <w:tc>
          <w:tcPr>
            <w:tcW w:w="1705" w:type="dxa"/>
          </w:tcPr>
          <w:p w:rsidR="002E732F" w:rsidRDefault="002E732F" w:rsidP="002B4EC5">
            <w:pPr>
              <w:ind w:firstLineChars="0" w:firstLine="0"/>
            </w:pPr>
          </w:p>
        </w:tc>
        <w:tc>
          <w:tcPr>
            <w:tcW w:w="1705" w:type="dxa"/>
          </w:tcPr>
          <w:p w:rsidR="002E732F" w:rsidRDefault="00551169" w:rsidP="002B4EC5">
            <w:pPr>
              <w:ind w:firstLineChars="0" w:firstLine="0"/>
            </w:pPr>
            <w:r>
              <w:rPr>
                <w:rFonts w:hint="eastAsia"/>
              </w:rPr>
              <w:t>2333</w:t>
            </w:r>
          </w:p>
        </w:tc>
      </w:tr>
      <w:tr w:rsidR="002E732F" w:rsidTr="002E732F">
        <w:tc>
          <w:tcPr>
            <w:tcW w:w="1704" w:type="dxa"/>
            <w:vMerge/>
          </w:tcPr>
          <w:p w:rsidR="002E732F" w:rsidRDefault="002E732F" w:rsidP="002B4EC5">
            <w:pPr>
              <w:ind w:firstLineChars="0" w:firstLine="0"/>
            </w:pPr>
          </w:p>
        </w:tc>
        <w:tc>
          <w:tcPr>
            <w:tcW w:w="1704" w:type="dxa"/>
          </w:tcPr>
          <w:p w:rsidR="002E732F" w:rsidRDefault="002E732F" w:rsidP="002B4EC5">
            <w:pPr>
              <w:ind w:firstLineChars="0" w:firstLine="0"/>
            </w:pPr>
            <w:r>
              <w:t>T</w:t>
            </w:r>
            <w:r>
              <w:rPr>
                <w:rFonts w:hint="eastAsia"/>
              </w:rPr>
              <w:t>7</w:t>
            </w:r>
          </w:p>
        </w:tc>
        <w:tc>
          <w:tcPr>
            <w:tcW w:w="1704" w:type="dxa"/>
          </w:tcPr>
          <w:p w:rsidR="002E732F" w:rsidRDefault="00551169" w:rsidP="002B4EC5">
            <w:pPr>
              <w:ind w:firstLineChars="0" w:firstLine="0"/>
            </w:pPr>
            <w:r>
              <w:t>“</w:t>
            </w:r>
            <w:r>
              <w:rPr>
                <w:rFonts w:hint="eastAsia"/>
              </w:rPr>
              <w:t>{789}</w:t>
            </w:r>
            <w:r>
              <w:t>”</w:t>
            </w:r>
          </w:p>
        </w:tc>
        <w:tc>
          <w:tcPr>
            <w:tcW w:w="1705" w:type="dxa"/>
          </w:tcPr>
          <w:p w:rsidR="002E732F" w:rsidRDefault="00551169" w:rsidP="002B4EC5">
            <w:pPr>
              <w:ind w:firstLineChars="0" w:firstLine="0"/>
            </w:pPr>
            <w:r>
              <w:t>“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t>”</w:t>
            </w:r>
          </w:p>
        </w:tc>
        <w:tc>
          <w:tcPr>
            <w:tcW w:w="1705" w:type="dxa"/>
          </w:tcPr>
          <w:p w:rsidR="002E732F" w:rsidRDefault="002E732F" w:rsidP="002B4EC5">
            <w:pPr>
              <w:ind w:firstLineChars="0" w:firstLine="0"/>
            </w:pPr>
          </w:p>
        </w:tc>
      </w:tr>
      <w:tr w:rsidR="002E732F" w:rsidTr="002E732F">
        <w:tc>
          <w:tcPr>
            <w:tcW w:w="1704" w:type="dxa"/>
            <w:vMerge/>
          </w:tcPr>
          <w:p w:rsidR="002E732F" w:rsidRDefault="002E732F" w:rsidP="002B4EC5">
            <w:pPr>
              <w:ind w:firstLineChars="0" w:firstLine="0"/>
            </w:pPr>
          </w:p>
        </w:tc>
        <w:tc>
          <w:tcPr>
            <w:tcW w:w="1704" w:type="dxa"/>
          </w:tcPr>
          <w:p w:rsidR="002E732F" w:rsidRDefault="002E732F" w:rsidP="002B4EC5">
            <w:pPr>
              <w:ind w:firstLineChars="0" w:firstLine="0"/>
            </w:pPr>
            <w:r>
              <w:t>T</w:t>
            </w:r>
            <w:r>
              <w:rPr>
                <w:rFonts w:hint="eastAsia"/>
              </w:rPr>
              <w:t>9</w:t>
            </w:r>
          </w:p>
        </w:tc>
        <w:tc>
          <w:tcPr>
            <w:tcW w:w="1704" w:type="dxa"/>
          </w:tcPr>
          <w:p w:rsidR="002E732F" w:rsidRDefault="00551169" w:rsidP="002B4EC5">
            <w:pPr>
              <w:ind w:firstLineChars="0" w:firstLine="0"/>
            </w:pPr>
            <w:r>
              <w:t>“</w:t>
            </w:r>
            <w:r>
              <w:rPr>
                <w:rFonts w:hint="eastAsia"/>
              </w:rPr>
              <w:t>{321}</w:t>
            </w:r>
            <w:r>
              <w:t>”</w:t>
            </w:r>
          </w:p>
        </w:tc>
        <w:tc>
          <w:tcPr>
            <w:tcW w:w="1705" w:type="dxa"/>
          </w:tcPr>
          <w:p w:rsidR="002E732F" w:rsidRDefault="002E732F" w:rsidP="002B4EC5">
            <w:pPr>
              <w:ind w:firstLineChars="0" w:firstLine="0"/>
            </w:pPr>
          </w:p>
        </w:tc>
        <w:tc>
          <w:tcPr>
            <w:tcW w:w="1705" w:type="dxa"/>
          </w:tcPr>
          <w:p w:rsidR="002E732F" w:rsidRDefault="002E732F" w:rsidP="002B4EC5">
            <w:pPr>
              <w:ind w:firstLineChars="0" w:firstLine="0"/>
            </w:pPr>
          </w:p>
        </w:tc>
      </w:tr>
    </w:tbl>
    <w:p w:rsidR="002E732F" w:rsidRDefault="00551169" w:rsidP="002B4EC5">
      <w:pPr>
        <w:ind w:firstLine="420"/>
      </w:pPr>
      <w:r>
        <w:rPr>
          <w:rFonts w:hint="eastAsia"/>
        </w:rPr>
        <w:t>如图，表示的是</w:t>
      </w:r>
      <w:r>
        <w:rPr>
          <w:rFonts w:hint="eastAsia"/>
        </w:rPr>
        <w:t>1</w:t>
      </w:r>
      <w:r>
        <w:rPr>
          <w:rFonts w:hint="eastAsia"/>
        </w:rPr>
        <w:t>行</w:t>
      </w:r>
      <w:r>
        <w:rPr>
          <w:rFonts w:hint="eastAsia"/>
        </w:rPr>
        <w:t>(row1)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列</w:t>
      </w:r>
      <w:r>
        <w:rPr>
          <w:rFonts w:hint="eastAsia"/>
        </w:rPr>
        <w:t>(data:,</w:t>
      </w:r>
      <w:proofErr w:type="spellStart"/>
      <w:r>
        <w:rPr>
          <w:rFonts w:hint="eastAsia"/>
        </w:rPr>
        <w:t>meta:mine,meta:size</w:t>
      </w:r>
      <w:proofErr w:type="spellEnd"/>
      <w:r>
        <w:rPr>
          <w:rFonts w:hint="eastAsia"/>
        </w:rPr>
        <w:t>)</w:t>
      </w:r>
      <w:r>
        <w:rPr>
          <w:rFonts w:hint="eastAsia"/>
        </w:rPr>
        <w:t>组合成的</w:t>
      </w:r>
      <w:r>
        <w:rPr>
          <w:rFonts w:hint="eastAsia"/>
        </w:rPr>
        <w:t>3</w:t>
      </w:r>
      <w:r>
        <w:rPr>
          <w:rFonts w:hint="eastAsia"/>
        </w:rPr>
        <w:t>个单元格，每个单元格当前有</w:t>
      </w:r>
      <w:r>
        <w:rPr>
          <w:rFonts w:hint="eastAsia"/>
        </w:rPr>
        <w:t>4</w:t>
      </w:r>
      <w:r>
        <w:rPr>
          <w:rFonts w:hint="eastAsia"/>
        </w:rPr>
        <w:t>个版本（时间戳</w:t>
      </w:r>
      <w:r>
        <w:rPr>
          <w:rFonts w:hint="eastAsia"/>
        </w:rPr>
        <w:t>T3</w:t>
      </w:r>
      <w:r>
        <w:rPr>
          <w:rFonts w:hint="eastAsia"/>
        </w:rPr>
        <w:t>，</w:t>
      </w:r>
      <w:r>
        <w:rPr>
          <w:rFonts w:hint="eastAsia"/>
        </w:rPr>
        <w:t>T6</w:t>
      </w:r>
      <w:r>
        <w:rPr>
          <w:rFonts w:hint="eastAsia"/>
        </w:rPr>
        <w:t>，</w:t>
      </w:r>
      <w:r>
        <w:rPr>
          <w:rFonts w:hint="eastAsia"/>
        </w:rPr>
        <w:t>T7</w:t>
      </w:r>
      <w:r>
        <w:rPr>
          <w:rFonts w:hint="eastAsia"/>
        </w:rPr>
        <w:t>，</w:t>
      </w:r>
      <w:r>
        <w:rPr>
          <w:rFonts w:hint="eastAsia"/>
        </w:rPr>
        <w:t>T9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其中</w:t>
      </w:r>
      <w:proofErr w:type="spellStart"/>
      <w:r>
        <w:rPr>
          <w:rFonts w:hint="eastAsia"/>
        </w:rPr>
        <w:t>meta:min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meta:size</w:t>
      </w:r>
      <w:proofErr w:type="spellEnd"/>
      <w:r>
        <w:rPr>
          <w:rFonts w:hint="eastAsia"/>
        </w:rPr>
        <w:t>同属列族</w:t>
      </w:r>
      <w:r>
        <w:rPr>
          <w:rFonts w:hint="eastAsia"/>
        </w:rPr>
        <w:t>meta</w:t>
      </w:r>
    </w:p>
    <w:p w:rsidR="00551169" w:rsidRDefault="00551169" w:rsidP="002B4EC5">
      <w:pPr>
        <w:ind w:firstLine="420"/>
      </w:pPr>
      <w:r>
        <w:rPr>
          <w:rFonts w:hint="eastAsia"/>
        </w:rPr>
        <w:t>例如取出行</w:t>
      </w:r>
      <w:r>
        <w:t>”</w:t>
      </w:r>
      <w:r>
        <w:rPr>
          <w:rFonts w:hint="eastAsia"/>
        </w:rPr>
        <w:t>row1</w:t>
      </w:r>
      <w:r>
        <w:t>”</w:t>
      </w:r>
      <w:r>
        <w:rPr>
          <w:rFonts w:hint="eastAsia"/>
        </w:rPr>
        <w:t>的</w:t>
      </w:r>
      <w:r>
        <w:t>”</w:t>
      </w:r>
      <w:proofErr w:type="spellStart"/>
      <w:r>
        <w:rPr>
          <w:rFonts w:hint="eastAsia"/>
        </w:rPr>
        <w:t>meta:mine</w:t>
      </w:r>
      <w:proofErr w:type="spellEnd"/>
      <w:r>
        <w:t>”</w:t>
      </w:r>
      <w:r>
        <w:rPr>
          <w:rFonts w:hint="eastAsia"/>
        </w:rPr>
        <w:t>的</w:t>
      </w:r>
      <w:r>
        <w:rPr>
          <w:rFonts w:hint="eastAsia"/>
        </w:rPr>
        <w:t>T7</w:t>
      </w:r>
      <w:r w:rsidR="004712C6">
        <w:rPr>
          <w:rFonts w:hint="eastAsia"/>
        </w:rPr>
        <w:t>版本的</w:t>
      </w:r>
      <w:r>
        <w:rPr>
          <w:rFonts w:hint="eastAsia"/>
        </w:rPr>
        <w:t>数据，</w:t>
      </w:r>
      <w:r w:rsidR="004712C6">
        <w:rPr>
          <w:rFonts w:hint="eastAsia"/>
        </w:rPr>
        <w:t>值就是</w:t>
      </w:r>
      <w:r w:rsidR="004712C6">
        <w:t>”</w:t>
      </w:r>
      <w:proofErr w:type="spellStart"/>
      <w:r w:rsidR="004712C6">
        <w:rPr>
          <w:rFonts w:hint="eastAsia"/>
        </w:rPr>
        <w:t>json</w:t>
      </w:r>
      <w:proofErr w:type="spellEnd"/>
      <w:r w:rsidR="004712C6">
        <w:t>”</w:t>
      </w:r>
    </w:p>
    <w:p w:rsidR="002B4EC5" w:rsidRDefault="002B4EC5" w:rsidP="002B4EC5">
      <w:pPr>
        <w:pStyle w:val="1"/>
      </w:pPr>
      <w:r>
        <w:rPr>
          <w:rFonts w:hint="eastAsia"/>
        </w:rPr>
        <w:t>API</w:t>
      </w:r>
    </w:p>
    <w:p w:rsidR="002B4EC5" w:rsidRDefault="002B4EC5" w:rsidP="002B4EC5">
      <w:pPr>
        <w:ind w:firstLine="420"/>
      </w:pPr>
      <w:proofErr w:type="spellStart"/>
      <w:r>
        <w:rPr>
          <w:rFonts w:hint="eastAsia"/>
        </w:rPr>
        <w:t>BigTable</w:t>
      </w:r>
      <w:proofErr w:type="spellEnd"/>
      <w:r>
        <w:t>不支持完成的关系数据模型，</w:t>
      </w:r>
      <w:r>
        <w:rPr>
          <w:rFonts w:hint="eastAsia"/>
        </w:rPr>
        <w:t>它</w:t>
      </w:r>
      <w:r>
        <w:t>提供简单的数据模型客户端</w:t>
      </w:r>
    </w:p>
    <w:p w:rsidR="002B4EC5" w:rsidRDefault="002B4EC5" w:rsidP="002B4EC5">
      <w:pPr>
        <w:ind w:firstLine="420"/>
      </w:pPr>
      <w:r>
        <w:t>API</w:t>
      </w:r>
      <w:r>
        <w:rPr>
          <w:rFonts w:hint="eastAsia"/>
        </w:rPr>
        <w:t>提供</w:t>
      </w:r>
      <w:r>
        <w:t>了建表，删表，增加列族和删除列族的操作</w:t>
      </w:r>
      <w:r>
        <w:rPr>
          <w:rFonts w:hint="eastAsia"/>
        </w:rPr>
        <w:t>；</w:t>
      </w:r>
      <w:r>
        <w:t>还提供了元素的相关操作。</w:t>
      </w:r>
    </w:p>
    <w:p w:rsidR="002B4EC5" w:rsidRDefault="002B4EC5" w:rsidP="002B4EC5">
      <w:pPr>
        <w:ind w:firstLine="420"/>
      </w:pPr>
      <w:r>
        <w:t>Scan API</w:t>
      </w:r>
      <w:r>
        <w:rPr>
          <w:rFonts w:hint="eastAsia"/>
        </w:rPr>
        <w:t>提供</w:t>
      </w:r>
      <w:r>
        <w:t>了高效遍历某个范围的行的操作。</w:t>
      </w:r>
    </w:p>
    <w:p w:rsidR="002B4EC5" w:rsidRDefault="002B4EC5" w:rsidP="002B4EC5">
      <w:pPr>
        <w:ind w:firstLine="420"/>
      </w:pPr>
    </w:p>
    <w:p w:rsidR="002B4EC5" w:rsidRDefault="006B197C" w:rsidP="002B4EC5">
      <w:pPr>
        <w:pStyle w:val="1"/>
      </w:pPr>
      <w:r>
        <w:rPr>
          <w:rFonts w:hint="eastAsia"/>
        </w:rPr>
        <w:t>物理</w:t>
      </w:r>
      <w:r w:rsidR="002B4EC5">
        <w:rPr>
          <w:rFonts w:hint="eastAsia"/>
        </w:rPr>
        <w:t>存储</w:t>
      </w:r>
    </w:p>
    <w:p w:rsidR="00FF02B8" w:rsidRPr="00FF02B8" w:rsidRDefault="00FF02B8" w:rsidP="00FF02B8">
      <w:pPr>
        <w:ind w:firstLine="420"/>
      </w:pPr>
    </w:p>
    <w:p w:rsidR="006B197C" w:rsidRDefault="00A154D2" w:rsidP="000F4A0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Table</w:t>
      </w:r>
      <w:r>
        <w:rPr>
          <w:rFonts w:hint="eastAsia"/>
        </w:rPr>
        <w:t>中所有行都是按</w:t>
      </w:r>
      <w:r>
        <w:rPr>
          <w:rFonts w:hint="eastAsia"/>
        </w:rPr>
        <w:t>row key</w:t>
      </w:r>
      <w:r>
        <w:rPr>
          <w:rFonts w:hint="eastAsia"/>
        </w:rPr>
        <w:t>进行排序，</w:t>
      </w:r>
      <w:r>
        <w:rPr>
          <w:rFonts w:hint="eastAsia"/>
        </w:rPr>
        <w:t>Table</w:t>
      </w:r>
      <w:r>
        <w:rPr>
          <w:rFonts w:hint="eastAsia"/>
        </w:rPr>
        <w:t>在行的方向上划分</w:t>
      </w:r>
      <w:r>
        <w:rPr>
          <w:rFonts w:hint="eastAsia"/>
        </w:rPr>
        <w:t>region</w:t>
      </w:r>
      <w:r>
        <w:rPr>
          <w:rFonts w:hint="eastAsia"/>
        </w:rPr>
        <w:t>，</w:t>
      </w:r>
      <w:r w:rsidR="006B197C">
        <w:rPr>
          <w:rFonts w:hint="eastAsia"/>
        </w:rPr>
        <w:t>它本质上是以行健排序的连续存储区间，每个表最开始只有一个</w:t>
      </w:r>
      <w:r w:rsidR="006B197C">
        <w:rPr>
          <w:rFonts w:hint="eastAsia"/>
        </w:rPr>
        <w:t>region</w:t>
      </w:r>
      <w:r w:rsidR="006B197C">
        <w:rPr>
          <w:rFonts w:hint="eastAsia"/>
        </w:rPr>
        <w:t>：</w:t>
      </w:r>
    </w:p>
    <w:p w:rsidR="006B197C" w:rsidRDefault="006B197C" w:rsidP="006B197C">
      <w:pPr>
        <w:ind w:firstLine="420"/>
      </w:pPr>
      <w:r>
        <w:rPr>
          <w:noProof/>
        </w:rPr>
        <w:drawing>
          <wp:inline distT="0" distB="0" distL="0" distR="0" wp14:anchorId="71963ECB" wp14:editId="44237C3D">
            <wp:extent cx="2514600" cy="29241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97C" w:rsidRDefault="006B197C" w:rsidP="006B197C">
      <w:pPr>
        <w:ind w:firstLine="420"/>
      </w:pPr>
    </w:p>
    <w:p w:rsidR="006B197C" w:rsidRDefault="006B197C" w:rsidP="006B197C">
      <w:pPr>
        <w:ind w:firstLine="420"/>
      </w:pPr>
    </w:p>
    <w:p w:rsidR="006B197C" w:rsidRDefault="006B197C" w:rsidP="006B197C">
      <w:pPr>
        <w:ind w:firstLine="420"/>
      </w:pPr>
    </w:p>
    <w:p w:rsidR="006B197C" w:rsidRDefault="006B197C" w:rsidP="006B197C">
      <w:pPr>
        <w:ind w:firstLine="420"/>
      </w:pPr>
    </w:p>
    <w:p w:rsidR="006B197C" w:rsidRDefault="006B197C" w:rsidP="006B197C">
      <w:pPr>
        <w:ind w:firstLine="420"/>
      </w:pPr>
    </w:p>
    <w:p w:rsidR="006B197C" w:rsidRDefault="006B197C" w:rsidP="006B197C">
      <w:pPr>
        <w:ind w:firstLine="420"/>
      </w:pPr>
    </w:p>
    <w:p w:rsidR="006B197C" w:rsidRPr="006B197C" w:rsidRDefault="006B197C" w:rsidP="006B197C">
      <w:pPr>
        <w:ind w:firstLine="420"/>
      </w:pPr>
    </w:p>
    <w:p w:rsidR="006B197C" w:rsidRDefault="006B197C" w:rsidP="000F4A0E">
      <w:pPr>
        <w:pStyle w:val="a3"/>
        <w:numPr>
          <w:ilvl w:val="0"/>
          <w:numId w:val="3"/>
        </w:numPr>
        <w:ind w:firstLineChars="0"/>
      </w:pPr>
      <w:r>
        <w:t>R</w:t>
      </w:r>
      <w:r>
        <w:rPr>
          <w:rFonts w:hint="eastAsia"/>
        </w:rPr>
        <w:t>egion</w:t>
      </w:r>
      <w:r>
        <w:rPr>
          <w:rFonts w:hint="eastAsia"/>
        </w:rPr>
        <w:t>会自动拆分或合并，当表不断扩大，到达一个阈值就会</w:t>
      </w:r>
      <w:r w:rsidR="00CB0DD2">
        <w:rPr>
          <w:rFonts w:hint="eastAsia"/>
        </w:rPr>
        <w:t>在中间处</w:t>
      </w:r>
      <w:r>
        <w:rPr>
          <w:rFonts w:hint="eastAsia"/>
        </w:rPr>
        <w:t>分为</w:t>
      </w:r>
      <w:r>
        <w:rPr>
          <w:rFonts w:hint="eastAsia"/>
        </w:rPr>
        <w:t>2</w:t>
      </w:r>
      <w:r w:rsidR="00CB0DD2">
        <w:rPr>
          <w:rFonts w:hint="eastAsia"/>
        </w:rPr>
        <w:t>个大小相等的</w:t>
      </w:r>
      <w:r>
        <w:rPr>
          <w:rFonts w:hint="eastAsia"/>
        </w:rPr>
        <w:t>region</w:t>
      </w:r>
      <w:r>
        <w:rPr>
          <w:rFonts w:hint="eastAsia"/>
        </w:rPr>
        <w:t>，当数据量更大就会划分更多的</w:t>
      </w:r>
      <w:r>
        <w:rPr>
          <w:rFonts w:hint="eastAsia"/>
        </w:rPr>
        <w:t>region</w:t>
      </w:r>
      <w:r>
        <w:rPr>
          <w:rFonts w:hint="eastAsia"/>
        </w:rPr>
        <w:t>；反之就会将多个</w:t>
      </w:r>
      <w:r>
        <w:rPr>
          <w:rFonts w:hint="eastAsia"/>
        </w:rPr>
        <w:t>region</w:t>
      </w:r>
      <w:r>
        <w:rPr>
          <w:rFonts w:hint="eastAsia"/>
        </w:rPr>
        <w:t>组合为一个：</w:t>
      </w:r>
    </w:p>
    <w:p w:rsidR="006B197C" w:rsidRPr="006B197C" w:rsidRDefault="006B197C" w:rsidP="006B197C">
      <w:pPr>
        <w:ind w:firstLine="420"/>
      </w:pPr>
      <w:r>
        <w:rPr>
          <w:noProof/>
        </w:rPr>
        <w:drawing>
          <wp:inline distT="0" distB="0" distL="0" distR="0" wp14:anchorId="6F0A7B9F" wp14:editId="1CA0F580">
            <wp:extent cx="4076700" cy="2550827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2550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97C" w:rsidRDefault="006B197C" w:rsidP="006B197C">
      <w:pPr>
        <w:ind w:firstLine="420"/>
      </w:pPr>
    </w:p>
    <w:p w:rsidR="006B197C" w:rsidRDefault="00A154D2" w:rsidP="000F4A0E">
      <w:pPr>
        <w:pStyle w:val="a3"/>
        <w:numPr>
          <w:ilvl w:val="0"/>
          <w:numId w:val="3"/>
        </w:numPr>
        <w:ind w:firstLineChars="0"/>
      </w:pPr>
      <w:proofErr w:type="spellStart"/>
      <w:r w:rsidRPr="00FF02B8">
        <w:rPr>
          <w:rFonts w:hint="eastAsia"/>
          <w:color w:val="FF0000"/>
        </w:rPr>
        <w:t>HBase</w:t>
      </w:r>
      <w:proofErr w:type="spellEnd"/>
      <w:r w:rsidRPr="00FF02B8">
        <w:rPr>
          <w:rFonts w:hint="eastAsia"/>
          <w:color w:val="FF0000"/>
        </w:rPr>
        <w:t>中扩展和负载均衡的基本单元称为</w:t>
      </w:r>
      <w:r w:rsidRPr="00FF02B8">
        <w:rPr>
          <w:rFonts w:hint="eastAsia"/>
          <w:color w:val="FF0000"/>
        </w:rPr>
        <w:t>region</w:t>
      </w:r>
      <w:r>
        <w:rPr>
          <w:rFonts w:hint="eastAsia"/>
        </w:rPr>
        <w:t>，每个</w:t>
      </w:r>
      <w:r>
        <w:rPr>
          <w:rFonts w:hint="eastAsia"/>
        </w:rPr>
        <w:t>region</w:t>
      </w:r>
      <w:r>
        <w:rPr>
          <w:rFonts w:hint="eastAsia"/>
        </w:rPr>
        <w:t>只能被一个</w:t>
      </w:r>
      <w:r>
        <w:rPr>
          <w:rFonts w:hint="eastAsia"/>
        </w:rPr>
        <w:t>region</w:t>
      </w:r>
      <w:r>
        <w:rPr>
          <w:rFonts w:hint="eastAsia"/>
        </w:rPr>
        <w:t>服务器加载，每个</w:t>
      </w:r>
      <w:r>
        <w:rPr>
          <w:rFonts w:hint="eastAsia"/>
        </w:rPr>
        <w:t>region</w:t>
      </w:r>
      <w:r>
        <w:rPr>
          <w:rFonts w:hint="eastAsia"/>
        </w:rPr>
        <w:t>服务器可以加载多个</w:t>
      </w:r>
      <w:r>
        <w:rPr>
          <w:rFonts w:hint="eastAsia"/>
        </w:rPr>
        <w:t>region</w:t>
      </w:r>
      <w:r w:rsidR="00FF02B8">
        <w:rPr>
          <w:rFonts w:hint="eastAsia"/>
        </w:rPr>
        <w:t>。</w:t>
      </w:r>
      <w:r w:rsidR="00FF02B8">
        <w:t>R</w:t>
      </w:r>
      <w:r w:rsidR="00FF02B8">
        <w:rPr>
          <w:rFonts w:hint="eastAsia"/>
        </w:rPr>
        <w:t>egion</w:t>
      </w:r>
      <w:r w:rsidR="00FF02B8">
        <w:rPr>
          <w:rFonts w:hint="eastAsia"/>
        </w:rPr>
        <w:t>不可被拆分加载。</w:t>
      </w:r>
    </w:p>
    <w:p w:rsidR="00FF02B8" w:rsidRDefault="00FF02B8" w:rsidP="00FF02B8">
      <w:pPr>
        <w:pStyle w:val="a3"/>
        <w:ind w:left="945" w:firstLineChars="0" w:firstLine="0"/>
      </w:pPr>
    </w:p>
    <w:p w:rsidR="00FF02B8" w:rsidRDefault="00FF02B8" w:rsidP="000F4A0E">
      <w:pPr>
        <w:pStyle w:val="a3"/>
        <w:numPr>
          <w:ilvl w:val="0"/>
          <w:numId w:val="3"/>
        </w:numPr>
        <w:ind w:firstLineChars="0"/>
      </w:pPr>
      <w:r>
        <w:t>R</w:t>
      </w:r>
      <w:r>
        <w:rPr>
          <w:rFonts w:hint="eastAsia"/>
        </w:rPr>
        <w:t>egion</w:t>
      </w:r>
      <w:r>
        <w:rPr>
          <w:rFonts w:hint="eastAsia"/>
        </w:rPr>
        <w:t>是分布式存储的最小单元，但不是存储的最小单元。</w:t>
      </w:r>
      <w:r>
        <w:t>R</w:t>
      </w:r>
      <w:r>
        <w:rPr>
          <w:rFonts w:hint="eastAsia"/>
        </w:rPr>
        <w:t>egion</w:t>
      </w:r>
      <w:r>
        <w:rPr>
          <w:rFonts w:hint="eastAsia"/>
        </w:rPr>
        <w:t>由多个</w:t>
      </w:r>
      <w:r>
        <w:rPr>
          <w:rFonts w:hint="eastAsia"/>
        </w:rPr>
        <w:t>store</w:t>
      </w:r>
      <w:r>
        <w:rPr>
          <w:rFonts w:hint="eastAsia"/>
        </w:rPr>
        <w:t>组成，每个</w:t>
      </w:r>
      <w:r>
        <w:rPr>
          <w:rFonts w:hint="eastAsia"/>
        </w:rPr>
        <w:t>store</w:t>
      </w:r>
      <w:r>
        <w:rPr>
          <w:rFonts w:hint="eastAsia"/>
        </w:rPr>
        <w:t>保存一个列族；每个</w:t>
      </w:r>
      <w:r>
        <w:rPr>
          <w:rFonts w:hint="eastAsia"/>
        </w:rPr>
        <w:t>store</w:t>
      </w:r>
      <w:r>
        <w:rPr>
          <w:rFonts w:hint="eastAsia"/>
        </w:rPr>
        <w:t>由一个</w:t>
      </w:r>
      <w:proofErr w:type="spellStart"/>
      <w:r>
        <w:rPr>
          <w:rFonts w:hint="eastAsia"/>
        </w:rPr>
        <w:t>memstore</w:t>
      </w:r>
      <w:proofErr w:type="spellEnd"/>
      <w:r w:rsidR="002F2C5C">
        <w:rPr>
          <w:rFonts w:hint="eastAsia"/>
        </w:rPr>
        <w:t>（内存）</w:t>
      </w:r>
      <w:r>
        <w:rPr>
          <w:rFonts w:hint="eastAsia"/>
        </w:rPr>
        <w:t>和多个</w:t>
      </w:r>
      <w:proofErr w:type="spellStart"/>
      <w:r>
        <w:rPr>
          <w:rFonts w:hint="eastAsia"/>
        </w:rPr>
        <w:t>sotre</w:t>
      </w:r>
      <w:proofErr w:type="spellEnd"/>
      <w:r>
        <w:rPr>
          <w:rFonts w:hint="eastAsia"/>
        </w:rPr>
        <w:t xml:space="preserve"> file</w:t>
      </w:r>
      <w:r>
        <w:rPr>
          <w:rFonts w:hint="eastAsia"/>
        </w:rPr>
        <w:t>（存储文件）组成：</w:t>
      </w:r>
    </w:p>
    <w:p w:rsidR="00FF02B8" w:rsidRDefault="00FF02B8" w:rsidP="00FF02B8">
      <w:pPr>
        <w:pStyle w:val="a3"/>
        <w:ind w:left="420"/>
      </w:pPr>
      <w:r>
        <w:rPr>
          <w:noProof/>
        </w:rPr>
        <w:drawing>
          <wp:inline distT="0" distB="0" distL="0" distR="0" wp14:anchorId="15A6188B" wp14:editId="79A1AD12">
            <wp:extent cx="2581275" cy="185006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1850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9DD" w:rsidRPr="004539DD" w:rsidRDefault="00FF02B8" w:rsidP="000F4A0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Store File</w:t>
      </w:r>
      <w:r>
        <w:rPr>
          <w:rFonts w:hint="eastAsia"/>
        </w:rPr>
        <w:t>是存储的最小单元，它以</w:t>
      </w:r>
      <w:proofErr w:type="spellStart"/>
      <w:r>
        <w:rPr>
          <w:rFonts w:hint="eastAsia"/>
        </w:rPr>
        <w:t>HFile</w:t>
      </w:r>
      <w:proofErr w:type="spellEnd"/>
      <w:r>
        <w:rPr>
          <w:rFonts w:hint="eastAsia"/>
        </w:rPr>
        <w:t>的格式存储在</w:t>
      </w:r>
      <w:r>
        <w:rPr>
          <w:rFonts w:hint="eastAsia"/>
        </w:rPr>
        <w:t>HDFS</w:t>
      </w:r>
      <w:r w:rsidR="00991B6C">
        <w:rPr>
          <w:rFonts w:hint="eastAsia"/>
        </w:rPr>
        <w:t>（</w:t>
      </w:r>
      <w:r w:rsidR="00991B6C">
        <w:t>Hadoop</w:t>
      </w:r>
      <w:r w:rsidR="00991B6C">
        <w:t>分布式文件系统</w:t>
      </w:r>
      <w:r w:rsidR="00991B6C">
        <w:rPr>
          <w:rFonts w:hint="eastAsia"/>
        </w:rPr>
        <w:t>）</w:t>
      </w:r>
      <w:r>
        <w:rPr>
          <w:rFonts w:hint="eastAsia"/>
        </w:rPr>
        <w:t>上</w:t>
      </w:r>
      <w:r w:rsidR="002B4EC5">
        <w:t>它存储的是经过排序的键值映射结构。文件</w:t>
      </w:r>
      <w:r w:rsidR="002B4EC5">
        <w:rPr>
          <w:rFonts w:hint="eastAsia"/>
        </w:rPr>
        <w:t>内部</w:t>
      </w:r>
      <w:r w:rsidR="002B4EC5">
        <w:t>由连续的块组成，块的索引信息在文件尾部。</w:t>
      </w:r>
      <w:r w:rsidR="002B4EC5">
        <w:rPr>
          <w:rFonts w:hint="eastAsia"/>
        </w:rPr>
        <w:t>每次</w:t>
      </w:r>
      <w:r w:rsidR="002B4EC5">
        <w:t>打开</w:t>
      </w:r>
      <w:proofErr w:type="spellStart"/>
      <w:r w:rsidR="002B4EC5">
        <w:t>HFile</w:t>
      </w:r>
      <w:proofErr w:type="spellEnd"/>
      <w:r w:rsidR="002B4EC5">
        <w:t>文件，块索引会先被加载到内存中</w:t>
      </w:r>
      <w:r w:rsidR="002B4EC5">
        <w:rPr>
          <w:rFonts w:hint="eastAsia"/>
        </w:rPr>
        <w:t>，在</w:t>
      </w:r>
      <w:r w:rsidR="002B4EC5">
        <w:t>查找指定键时，通过在索引中的二分检索，找到可能包含了给定键的块，然后读取磁盘找到实际要找的键。</w:t>
      </w:r>
    </w:p>
    <w:p w:rsidR="009E1EE5" w:rsidRDefault="000A1334" w:rsidP="000A1334">
      <w:pPr>
        <w:pStyle w:val="1"/>
      </w:pPr>
      <w:r>
        <w:rPr>
          <w:rFonts w:hint="eastAsia"/>
        </w:rPr>
        <w:t>关键算法</w:t>
      </w:r>
      <w:r>
        <w:rPr>
          <w:rFonts w:hint="eastAsia"/>
        </w:rPr>
        <w:t>/</w:t>
      </w:r>
      <w:r>
        <w:rPr>
          <w:rFonts w:hint="eastAsia"/>
        </w:rPr>
        <w:t>流程</w:t>
      </w:r>
    </w:p>
    <w:p w:rsidR="000A1334" w:rsidRDefault="000A1334" w:rsidP="000A1334">
      <w:pPr>
        <w:ind w:firstLine="420"/>
      </w:pPr>
      <w:r>
        <w:t>R</w:t>
      </w:r>
      <w:r>
        <w:rPr>
          <w:rFonts w:hint="eastAsia"/>
        </w:rPr>
        <w:t>egion</w:t>
      </w:r>
      <w:r>
        <w:rPr>
          <w:rFonts w:hint="eastAsia"/>
        </w:rPr>
        <w:t>定位</w:t>
      </w:r>
    </w:p>
    <w:p w:rsidR="000A1334" w:rsidRDefault="000A1334" w:rsidP="000A1334">
      <w:pPr>
        <w:ind w:firstLine="420"/>
      </w:pPr>
      <w:proofErr w:type="spellStart"/>
      <w:r>
        <w:lastRenderedPageBreak/>
        <w:t>B</w:t>
      </w:r>
      <w:r>
        <w:rPr>
          <w:rFonts w:hint="eastAsia"/>
        </w:rPr>
        <w:t>igtable</w:t>
      </w:r>
      <w:proofErr w:type="spellEnd"/>
      <w:r>
        <w:rPr>
          <w:rFonts w:hint="eastAsia"/>
        </w:rPr>
        <w:t>使用三层类似</w:t>
      </w:r>
      <w:r>
        <w:rPr>
          <w:rFonts w:hint="eastAsia"/>
        </w:rPr>
        <w:t>B+</w:t>
      </w:r>
      <w:r>
        <w:rPr>
          <w:rFonts w:hint="eastAsia"/>
        </w:rPr>
        <w:t>树的结构用来保存</w:t>
      </w:r>
      <w:r>
        <w:rPr>
          <w:rFonts w:hint="eastAsia"/>
        </w:rPr>
        <w:t>region</w:t>
      </w:r>
      <w:r>
        <w:rPr>
          <w:rFonts w:hint="eastAsia"/>
        </w:rPr>
        <w:t>位置。</w:t>
      </w:r>
    </w:p>
    <w:p w:rsidR="002F2C5C" w:rsidRDefault="002F2C5C" w:rsidP="000A1334">
      <w:pPr>
        <w:ind w:firstLine="420"/>
      </w:pPr>
    </w:p>
    <w:p w:rsidR="002F2C5C" w:rsidRDefault="002F2C5C" w:rsidP="000F4A0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读写过程</w:t>
      </w:r>
    </w:p>
    <w:p w:rsidR="002F2C5C" w:rsidRDefault="007D0F4C" w:rsidP="002F2C5C">
      <w:pPr>
        <w:ind w:left="420" w:firstLineChars="0" w:firstLine="0"/>
      </w:pPr>
      <w:proofErr w:type="spellStart"/>
      <w:r>
        <w:rPr>
          <w:rFonts w:hint="eastAsia"/>
        </w:rPr>
        <w:t>HBase</w:t>
      </w:r>
      <w:proofErr w:type="spellEnd"/>
      <w:r>
        <w:rPr>
          <w:rFonts w:hint="eastAsia"/>
        </w:rPr>
        <w:t>使用</w:t>
      </w:r>
      <w:proofErr w:type="spellStart"/>
      <w:r>
        <w:rPr>
          <w:rFonts w:hint="eastAsia"/>
        </w:rPr>
        <w:t>MemStor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toreFile</w:t>
      </w:r>
      <w:proofErr w:type="spellEnd"/>
      <w:r>
        <w:rPr>
          <w:rFonts w:hint="eastAsia"/>
        </w:rPr>
        <w:t>对表进行更新。</w:t>
      </w:r>
    </w:p>
    <w:p w:rsidR="007D0F4C" w:rsidRDefault="007D0F4C" w:rsidP="007D0F4C">
      <w:pPr>
        <w:ind w:left="420" w:firstLineChars="0" w:firstLine="0"/>
      </w:pPr>
      <w:r>
        <w:rPr>
          <w:rFonts w:hint="eastAsia"/>
        </w:rPr>
        <w:t>数据在更新时首先写入</w:t>
      </w:r>
      <w:r>
        <w:rPr>
          <w:rFonts w:hint="eastAsia"/>
        </w:rPr>
        <w:t>Log(WAL Log)</w:t>
      </w:r>
      <w:r>
        <w:rPr>
          <w:rFonts w:hint="eastAsia"/>
        </w:rPr>
        <w:t>和内存（</w:t>
      </w:r>
      <w:proofErr w:type="spellStart"/>
      <w:r>
        <w:rPr>
          <w:rFonts w:hint="eastAsia"/>
        </w:rPr>
        <w:t>memstore</w:t>
      </w:r>
      <w:proofErr w:type="spellEnd"/>
      <w:r>
        <w:rPr>
          <w:rFonts w:hint="eastAsia"/>
        </w:rPr>
        <w:t>）中，</w:t>
      </w:r>
      <w:proofErr w:type="spellStart"/>
      <w:r>
        <w:rPr>
          <w:rFonts w:hint="eastAsia"/>
        </w:rPr>
        <w:t>MemStore</w:t>
      </w:r>
      <w:proofErr w:type="spellEnd"/>
      <w:r>
        <w:rPr>
          <w:rFonts w:hint="eastAsia"/>
        </w:rPr>
        <w:t>中的数据是排序的，当它的数据量到达一定阈值，就会创建一个新的</w:t>
      </w:r>
      <w:proofErr w:type="spellStart"/>
      <w:r>
        <w:rPr>
          <w:rFonts w:hint="eastAsia"/>
        </w:rPr>
        <w:t>memstore</w:t>
      </w:r>
      <w:proofErr w:type="spellEnd"/>
      <w:r>
        <w:rPr>
          <w:rFonts w:hint="eastAsia"/>
        </w:rPr>
        <w:t>，并且将老的</w:t>
      </w:r>
      <w:proofErr w:type="spellStart"/>
      <w:r>
        <w:rPr>
          <w:rFonts w:hint="eastAsia"/>
        </w:rPr>
        <w:t>memstore</w:t>
      </w:r>
      <w:proofErr w:type="spellEnd"/>
      <w:r>
        <w:rPr>
          <w:rFonts w:hint="eastAsia"/>
        </w:rPr>
        <w:t>添加到</w:t>
      </w:r>
      <w:r>
        <w:rPr>
          <w:rFonts w:hint="eastAsia"/>
        </w:rPr>
        <w:t>flush</w:t>
      </w:r>
      <w:r>
        <w:rPr>
          <w:rFonts w:hint="eastAsia"/>
        </w:rPr>
        <w:t>队列，由单独的线程</w:t>
      </w:r>
      <w:r>
        <w:rPr>
          <w:rFonts w:hint="eastAsia"/>
        </w:rPr>
        <w:t>flush</w:t>
      </w:r>
      <w:r>
        <w:rPr>
          <w:rFonts w:hint="eastAsia"/>
        </w:rPr>
        <w:t>到磁盘上，成为一个</w:t>
      </w:r>
      <w:proofErr w:type="spellStart"/>
      <w:r>
        <w:rPr>
          <w:rFonts w:hint="eastAsia"/>
        </w:rPr>
        <w:t>StoreFile</w:t>
      </w:r>
      <w:proofErr w:type="spellEnd"/>
      <w:r>
        <w:rPr>
          <w:rFonts w:hint="eastAsia"/>
        </w:rPr>
        <w:t>。</w:t>
      </w:r>
    </w:p>
    <w:p w:rsidR="007D0F4C" w:rsidRDefault="007D0F4C" w:rsidP="002F2C5C">
      <w:pPr>
        <w:ind w:left="420" w:firstLineChars="0" w:firstLine="0"/>
      </w:pPr>
      <w:r>
        <w:rPr>
          <w:rFonts w:hint="eastAsia"/>
        </w:rPr>
        <w:t>当系统出现意外，导致</w:t>
      </w:r>
      <w:proofErr w:type="spellStart"/>
      <w:r>
        <w:rPr>
          <w:rFonts w:hint="eastAsia"/>
        </w:rPr>
        <w:t>memstore</w:t>
      </w:r>
      <w:proofErr w:type="spellEnd"/>
      <w:r>
        <w:rPr>
          <w:rFonts w:hint="eastAsia"/>
        </w:rPr>
        <w:t>中的数据丢失，就可以使用</w:t>
      </w:r>
      <w:r>
        <w:rPr>
          <w:rFonts w:hint="eastAsia"/>
        </w:rPr>
        <w:t>log</w:t>
      </w:r>
      <w:r>
        <w:rPr>
          <w:rFonts w:hint="eastAsia"/>
        </w:rPr>
        <w:t>来回复</w:t>
      </w:r>
      <w:r>
        <w:rPr>
          <w:rFonts w:hint="eastAsia"/>
        </w:rPr>
        <w:t>checkpoint</w:t>
      </w:r>
      <w:r>
        <w:rPr>
          <w:rFonts w:hint="eastAsia"/>
        </w:rPr>
        <w:t>之后的数据。</w:t>
      </w:r>
    </w:p>
    <w:p w:rsidR="007D0F4C" w:rsidRDefault="007D0F4C" w:rsidP="002F2C5C">
      <w:pPr>
        <w:ind w:left="420" w:firstLineChars="0" w:firstLine="0"/>
      </w:pPr>
    </w:p>
    <w:p w:rsidR="007D0F4C" w:rsidRDefault="007D0F4C" w:rsidP="002F2C5C">
      <w:pPr>
        <w:ind w:left="420" w:firstLineChars="0" w:firstLine="0"/>
      </w:pPr>
      <w:proofErr w:type="spellStart"/>
      <w:r>
        <w:rPr>
          <w:rFonts w:hint="eastAsia"/>
        </w:rPr>
        <w:t>SotreFile</w:t>
      </w:r>
      <w:proofErr w:type="spellEnd"/>
      <w:r>
        <w:rPr>
          <w:rFonts w:hint="eastAsia"/>
        </w:rPr>
        <w:t>是只读文件，一旦创建无法修改，因此</w:t>
      </w:r>
      <w:proofErr w:type="spellStart"/>
      <w:r>
        <w:rPr>
          <w:rFonts w:hint="eastAsia"/>
        </w:rPr>
        <w:t>Hbase</w:t>
      </w:r>
      <w:proofErr w:type="spellEnd"/>
      <w:r>
        <w:rPr>
          <w:rFonts w:hint="eastAsia"/>
        </w:rPr>
        <w:t>的更新其实是不断追加的操作，当一个</w:t>
      </w:r>
      <w:r>
        <w:rPr>
          <w:rFonts w:hint="eastAsia"/>
        </w:rPr>
        <w:t>Store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SotreFile</w:t>
      </w:r>
      <w:proofErr w:type="spellEnd"/>
      <w:r>
        <w:rPr>
          <w:rFonts w:hint="eastAsia"/>
        </w:rPr>
        <w:t>到达一定阈值后，就会进行一次合并，将对同一个</w:t>
      </w:r>
      <w:r>
        <w:rPr>
          <w:rFonts w:hint="eastAsia"/>
        </w:rPr>
        <w:t>key</w:t>
      </w:r>
      <w:r>
        <w:rPr>
          <w:rFonts w:hint="eastAsia"/>
        </w:rPr>
        <w:t>的修改合并到一处，形成一个大的</w:t>
      </w:r>
      <w:proofErr w:type="spellStart"/>
      <w:r>
        <w:rPr>
          <w:rFonts w:hint="eastAsia"/>
        </w:rPr>
        <w:t>StoreFile</w:t>
      </w:r>
      <w:proofErr w:type="spellEnd"/>
      <w:r>
        <w:rPr>
          <w:rFonts w:hint="eastAsia"/>
        </w:rPr>
        <w:t>。</w:t>
      </w:r>
    </w:p>
    <w:p w:rsidR="007D0F4C" w:rsidRDefault="007D0F4C" w:rsidP="002F2C5C">
      <w:pPr>
        <w:ind w:left="420" w:firstLineChars="0" w:firstLine="0"/>
      </w:pPr>
    </w:p>
    <w:p w:rsidR="007D0F4C" w:rsidRDefault="007D0F4C" w:rsidP="002F2C5C">
      <w:pPr>
        <w:ind w:left="420" w:firstLineChars="0" w:firstLine="0"/>
      </w:pPr>
      <w:r>
        <w:rPr>
          <w:rFonts w:hint="eastAsia"/>
        </w:rPr>
        <w:t>由于表的更新不断追加，处理读请求时，需要访问</w:t>
      </w:r>
      <w:r>
        <w:rPr>
          <w:rFonts w:hint="eastAsia"/>
        </w:rPr>
        <w:t>Store</w:t>
      </w:r>
      <w:r>
        <w:rPr>
          <w:rFonts w:hint="eastAsia"/>
        </w:rPr>
        <w:t>中全部的</w:t>
      </w:r>
      <w:proofErr w:type="spellStart"/>
      <w:r>
        <w:rPr>
          <w:rFonts w:hint="eastAsia"/>
        </w:rPr>
        <w:t>StoreFil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memStore</w:t>
      </w:r>
      <w:proofErr w:type="spellEnd"/>
      <w:r>
        <w:rPr>
          <w:rFonts w:hint="eastAsia"/>
        </w:rPr>
        <w:t>，将它们按照</w:t>
      </w:r>
      <w:proofErr w:type="spellStart"/>
      <w:r>
        <w:rPr>
          <w:rFonts w:hint="eastAsia"/>
        </w:rPr>
        <w:t>rowkey</w:t>
      </w:r>
      <w:proofErr w:type="spellEnd"/>
      <w:r>
        <w:rPr>
          <w:rFonts w:hint="eastAsia"/>
        </w:rPr>
        <w:t>进行合并，由于</w:t>
      </w:r>
      <w:proofErr w:type="spellStart"/>
      <w:r>
        <w:rPr>
          <w:rFonts w:hint="eastAsia"/>
        </w:rPr>
        <w:t>StoreFil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MemStore</w:t>
      </w:r>
      <w:proofErr w:type="spellEnd"/>
      <w:r>
        <w:rPr>
          <w:rFonts w:hint="eastAsia"/>
        </w:rPr>
        <w:t>都经过排序，并且</w:t>
      </w:r>
      <w:proofErr w:type="spellStart"/>
      <w:r>
        <w:rPr>
          <w:rFonts w:hint="eastAsia"/>
        </w:rPr>
        <w:t>StoreFile</w:t>
      </w:r>
      <w:proofErr w:type="spellEnd"/>
      <w:r>
        <w:rPr>
          <w:rFonts w:hint="eastAsia"/>
        </w:rPr>
        <w:t>中带有内存索引，所以效率很高。</w:t>
      </w:r>
    </w:p>
    <w:p w:rsidR="007D0F4C" w:rsidRDefault="007D0F4C" w:rsidP="002F2C5C">
      <w:pPr>
        <w:ind w:left="420" w:firstLineChars="0" w:firstLine="0"/>
      </w:pPr>
    </w:p>
    <w:p w:rsidR="007D0F4C" w:rsidRPr="007D0F4C" w:rsidRDefault="007D0F4C" w:rsidP="002F2C5C">
      <w:pPr>
        <w:ind w:left="420" w:firstLineChars="0" w:firstLine="0"/>
      </w:pPr>
    </w:p>
    <w:p w:rsidR="002B4EC5" w:rsidRDefault="002B4EC5" w:rsidP="002B4EC5">
      <w:pPr>
        <w:pStyle w:val="1"/>
      </w:pPr>
      <w:r>
        <w:rPr>
          <w:rFonts w:hint="eastAsia"/>
        </w:rPr>
        <w:t>客户端</w:t>
      </w:r>
      <w:r>
        <w:t>基础</w:t>
      </w:r>
    </w:p>
    <w:p w:rsidR="002B4EC5" w:rsidRDefault="002B4EC5" w:rsidP="002B4EC5">
      <w:pPr>
        <w:ind w:firstLine="420"/>
      </w:pPr>
      <w:r>
        <w:rPr>
          <w:rFonts w:hint="eastAsia"/>
        </w:rPr>
        <w:t>所有</w:t>
      </w:r>
      <w:r>
        <w:t>修改数据的操作都保证了</w:t>
      </w:r>
      <w:r>
        <w:rPr>
          <w:rFonts w:hint="eastAsia"/>
        </w:rPr>
        <w:t xml:space="preserve"> </w:t>
      </w:r>
      <w:r w:rsidRPr="0043275E">
        <w:rPr>
          <w:rFonts w:hint="eastAsia"/>
          <w:color w:val="FF0000"/>
        </w:rPr>
        <w:t>行级别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t>原子性</w:t>
      </w:r>
    </w:p>
    <w:p w:rsidR="002B4EC5" w:rsidRDefault="002B4EC5" w:rsidP="002B4EC5">
      <w:pPr>
        <w:pStyle w:val="2"/>
      </w:pPr>
      <w:r>
        <w:t>P</w:t>
      </w:r>
      <w:r>
        <w:rPr>
          <w:rFonts w:hint="eastAsia"/>
        </w:rPr>
        <w:t>ut</w:t>
      </w:r>
      <w:r>
        <w:t>方法</w:t>
      </w:r>
      <w:r w:rsidR="00AB64B9">
        <w:rPr>
          <w:rFonts w:hint="eastAsia"/>
        </w:rPr>
        <w:t>（添加数据）</w:t>
      </w:r>
    </w:p>
    <w:p w:rsidR="009F3142" w:rsidRDefault="00AB64B9" w:rsidP="002B4EC5">
      <w:pPr>
        <w:ind w:firstLine="420"/>
      </w:pPr>
      <w:r>
        <w:rPr>
          <w:rFonts w:hint="eastAsia"/>
        </w:rPr>
        <w:t>每一个</w:t>
      </w:r>
      <w:r>
        <w:rPr>
          <w:rFonts w:hint="eastAsia"/>
        </w:rPr>
        <w:t>put</w:t>
      </w:r>
      <w:r>
        <w:rPr>
          <w:rFonts w:hint="eastAsia"/>
        </w:rPr>
        <w:t>操作实际就是一个</w:t>
      </w:r>
      <w:r>
        <w:rPr>
          <w:rFonts w:hint="eastAsia"/>
        </w:rPr>
        <w:t>RPC</w:t>
      </w:r>
      <w:r>
        <w:rPr>
          <w:rFonts w:hint="eastAsia"/>
        </w:rPr>
        <w:t>（远程过程调用）操作，只适合少量</w:t>
      </w:r>
    </w:p>
    <w:p w:rsidR="006958A6" w:rsidRDefault="006958A6" w:rsidP="002B4EC5">
      <w:pPr>
        <w:ind w:firstLine="420"/>
      </w:pPr>
    </w:p>
    <w:p w:rsidR="006958A6" w:rsidRDefault="006958A6" w:rsidP="006958A6">
      <w:pPr>
        <w:pStyle w:val="1"/>
      </w:pPr>
      <w:r>
        <w:rPr>
          <w:rFonts w:hint="eastAsia"/>
        </w:rPr>
        <w:t>其他</w:t>
      </w:r>
    </w:p>
    <w:p w:rsidR="006958A6" w:rsidRDefault="006958A6" w:rsidP="000F4A0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详解</w:t>
      </w:r>
    </w:p>
    <w:p w:rsidR="006958A6" w:rsidRDefault="0004231B" w:rsidP="006958A6">
      <w:pPr>
        <w:ind w:left="420" w:firstLineChars="0" w:firstLine="0"/>
        <w:rPr>
          <w:rFonts w:hint="eastAsia"/>
        </w:rPr>
      </w:pPr>
      <w:hyperlink r:id="rId15" w:history="1">
        <w:r w:rsidRPr="00734270">
          <w:rPr>
            <w:rStyle w:val="a4"/>
          </w:rPr>
          <w:t>http://my.oschina.net/mkh/blog/349866</w:t>
        </w:r>
      </w:hyperlink>
    </w:p>
    <w:p w:rsidR="0004231B" w:rsidRDefault="0004231B" w:rsidP="0004231B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实例</w:t>
      </w:r>
    </w:p>
    <w:p w:rsidR="0004231B" w:rsidRDefault="0004231B" w:rsidP="0004231B">
      <w:pPr>
        <w:ind w:left="420" w:firstLineChars="0" w:firstLine="0"/>
        <w:rPr>
          <w:rFonts w:hint="eastAsia"/>
        </w:rPr>
      </w:pPr>
      <w:hyperlink r:id="rId16" w:history="1">
        <w:r w:rsidRPr="00734270">
          <w:rPr>
            <w:rStyle w:val="a4"/>
          </w:rPr>
          <w:t>http://www.myexception.cn/c-sharp/1670107.html</w:t>
        </w:r>
      </w:hyperlink>
    </w:p>
    <w:p w:rsidR="0004231B" w:rsidRPr="006958A6" w:rsidRDefault="0004231B" w:rsidP="0004231B">
      <w:pPr>
        <w:ind w:left="420" w:firstLineChars="0" w:firstLine="0"/>
      </w:pPr>
      <w:bookmarkStart w:id="0" w:name="_GoBack"/>
      <w:bookmarkEnd w:id="0"/>
    </w:p>
    <w:sectPr w:rsidR="0004231B" w:rsidRPr="006958A6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3316" w:rsidRDefault="00A83316" w:rsidP="00822380">
      <w:pPr>
        <w:ind w:firstLine="420"/>
      </w:pPr>
      <w:r>
        <w:separator/>
      </w:r>
    </w:p>
  </w:endnote>
  <w:endnote w:type="continuationSeparator" w:id="0">
    <w:p w:rsidR="00A83316" w:rsidRDefault="00A83316" w:rsidP="00822380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0185" w:rsidRDefault="00180185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0185" w:rsidRDefault="00180185">
    <w:pPr>
      <w:pStyle w:val="aa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0185" w:rsidRDefault="00180185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3316" w:rsidRDefault="00A83316" w:rsidP="00822380">
      <w:pPr>
        <w:ind w:firstLine="420"/>
      </w:pPr>
      <w:r>
        <w:separator/>
      </w:r>
    </w:p>
  </w:footnote>
  <w:footnote w:type="continuationSeparator" w:id="0">
    <w:p w:rsidR="00A83316" w:rsidRDefault="00A83316" w:rsidP="00822380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0185" w:rsidRDefault="00180185">
    <w:pPr>
      <w:pStyle w:val="a9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0185" w:rsidRDefault="00180185">
    <w:pPr>
      <w:pStyle w:val="a9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0185" w:rsidRDefault="00180185">
    <w:pPr>
      <w:pStyle w:val="a9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05C41"/>
    <w:multiLevelType w:val="hybridMultilevel"/>
    <w:tmpl w:val="D2E4F5B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A1616F3"/>
    <w:multiLevelType w:val="multilevel"/>
    <w:tmpl w:val="5464FC82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68" w:firstLine="425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0" w:firstLine="851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1BF67584"/>
    <w:multiLevelType w:val="hybridMultilevel"/>
    <w:tmpl w:val="772C4E16"/>
    <w:lvl w:ilvl="0" w:tplc="04090001">
      <w:start w:val="1"/>
      <w:numFmt w:val="bullet"/>
      <w:lvlText w:val="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3">
    <w:nsid w:val="6F7E0FD6"/>
    <w:multiLevelType w:val="hybridMultilevel"/>
    <w:tmpl w:val="4F109D60"/>
    <w:lvl w:ilvl="0" w:tplc="EE889CF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113"/>
    <w:rsid w:val="000001E7"/>
    <w:rsid w:val="0000030C"/>
    <w:rsid w:val="00001070"/>
    <w:rsid w:val="000010D8"/>
    <w:rsid w:val="000014B1"/>
    <w:rsid w:val="0000394B"/>
    <w:rsid w:val="00004A43"/>
    <w:rsid w:val="00005826"/>
    <w:rsid w:val="0000609D"/>
    <w:rsid w:val="00006197"/>
    <w:rsid w:val="0000659C"/>
    <w:rsid w:val="00007FA3"/>
    <w:rsid w:val="00007FC7"/>
    <w:rsid w:val="00012448"/>
    <w:rsid w:val="000135B1"/>
    <w:rsid w:val="00016D93"/>
    <w:rsid w:val="00022F69"/>
    <w:rsid w:val="00024024"/>
    <w:rsid w:val="00025493"/>
    <w:rsid w:val="000258B2"/>
    <w:rsid w:val="00025E73"/>
    <w:rsid w:val="00026B68"/>
    <w:rsid w:val="0002714F"/>
    <w:rsid w:val="0002715A"/>
    <w:rsid w:val="00030FEF"/>
    <w:rsid w:val="000328BB"/>
    <w:rsid w:val="00032D77"/>
    <w:rsid w:val="000330D9"/>
    <w:rsid w:val="00033BA9"/>
    <w:rsid w:val="00034355"/>
    <w:rsid w:val="000347E9"/>
    <w:rsid w:val="00034D98"/>
    <w:rsid w:val="0003783E"/>
    <w:rsid w:val="0004210C"/>
    <w:rsid w:val="0004231B"/>
    <w:rsid w:val="00043304"/>
    <w:rsid w:val="00044A57"/>
    <w:rsid w:val="00044E9E"/>
    <w:rsid w:val="00044F41"/>
    <w:rsid w:val="0004576F"/>
    <w:rsid w:val="000461A3"/>
    <w:rsid w:val="00047DC5"/>
    <w:rsid w:val="000502BA"/>
    <w:rsid w:val="000506D6"/>
    <w:rsid w:val="00050FF7"/>
    <w:rsid w:val="00052487"/>
    <w:rsid w:val="00052A76"/>
    <w:rsid w:val="0005302B"/>
    <w:rsid w:val="00054BA1"/>
    <w:rsid w:val="0005736E"/>
    <w:rsid w:val="00057988"/>
    <w:rsid w:val="000607C3"/>
    <w:rsid w:val="00062CD3"/>
    <w:rsid w:val="00062E1F"/>
    <w:rsid w:val="00063BAE"/>
    <w:rsid w:val="000645C3"/>
    <w:rsid w:val="000651A8"/>
    <w:rsid w:val="00066850"/>
    <w:rsid w:val="0006776E"/>
    <w:rsid w:val="00067870"/>
    <w:rsid w:val="0007053C"/>
    <w:rsid w:val="00070966"/>
    <w:rsid w:val="0007164C"/>
    <w:rsid w:val="000716F8"/>
    <w:rsid w:val="000726C1"/>
    <w:rsid w:val="00072BF0"/>
    <w:rsid w:val="00073322"/>
    <w:rsid w:val="00074651"/>
    <w:rsid w:val="00075C83"/>
    <w:rsid w:val="00077996"/>
    <w:rsid w:val="00081DE6"/>
    <w:rsid w:val="00081E3A"/>
    <w:rsid w:val="00082C00"/>
    <w:rsid w:val="000835D7"/>
    <w:rsid w:val="000859D9"/>
    <w:rsid w:val="000868F5"/>
    <w:rsid w:val="000878C3"/>
    <w:rsid w:val="00092635"/>
    <w:rsid w:val="00092A51"/>
    <w:rsid w:val="000944FB"/>
    <w:rsid w:val="00095C44"/>
    <w:rsid w:val="000972AB"/>
    <w:rsid w:val="000A1334"/>
    <w:rsid w:val="000A17CA"/>
    <w:rsid w:val="000A29C6"/>
    <w:rsid w:val="000A5458"/>
    <w:rsid w:val="000A5FCA"/>
    <w:rsid w:val="000B0FCD"/>
    <w:rsid w:val="000B138E"/>
    <w:rsid w:val="000B27A3"/>
    <w:rsid w:val="000B4226"/>
    <w:rsid w:val="000B4A62"/>
    <w:rsid w:val="000B5A80"/>
    <w:rsid w:val="000C2CE2"/>
    <w:rsid w:val="000C3299"/>
    <w:rsid w:val="000C4936"/>
    <w:rsid w:val="000C52C3"/>
    <w:rsid w:val="000C5FF6"/>
    <w:rsid w:val="000C6EE2"/>
    <w:rsid w:val="000D09C2"/>
    <w:rsid w:val="000D133D"/>
    <w:rsid w:val="000D13B5"/>
    <w:rsid w:val="000D2E02"/>
    <w:rsid w:val="000E31CA"/>
    <w:rsid w:val="000E4176"/>
    <w:rsid w:val="000E4AD6"/>
    <w:rsid w:val="000E5912"/>
    <w:rsid w:val="000E76FA"/>
    <w:rsid w:val="000E7CBF"/>
    <w:rsid w:val="000F2A1A"/>
    <w:rsid w:val="000F4A0E"/>
    <w:rsid w:val="000F6522"/>
    <w:rsid w:val="00101E9A"/>
    <w:rsid w:val="00103336"/>
    <w:rsid w:val="001057E3"/>
    <w:rsid w:val="00106A25"/>
    <w:rsid w:val="001079F4"/>
    <w:rsid w:val="001126E9"/>
    <w:rsid w:val="00112810"/>
    <w:rsid w:val="00112EA8"/>
    <w:rsid w:val="001130DE"/>
    <w:rsid w:val="00114A44"/>
    <w:rsid w:val="00114F50"/>
    <w:rsid w:val="001150AF"/>
    <w:rsid w:val="001160B3"/>
    <w:rsid w:val="001167AB"/>
    <w:rsid w:val="0012091F"/>
    <w:rsid w:val="001214B3"/>
    <w:rsid w:val="00123E56"/>
    <w:rsid w:val="00126F67"/>
    <w:rsid w:val="00127289"/>
    <w:rsid w:val="0013030C"/>
    <w:rsid w:val="00132272"/>
    <w:rsid w:val="00132E37"/>
    <w:rsid w:val="00134368"/>
    <w:rsid w:val="00135AED"/>
    <w:rsid w:val="00136B0D"/>
    <w:rsid w:val="00136BEC"/>
    <w:rsid w:val="001415B3"/>
    <w:rsid w:val="00143AB1"/>
    <w:rsid w:val="001469F7"/>
    <w:rsid w:val="00146FF6"/>
    <w:rsid w:val="001514D7"/>
    <w:rsid w:val="00151637"/>
    <w:rsid w:val="0015315C"/>
    <w:rsid w:val="00154C9D"/>
    <w:rsid w:val="00161245"/>
    <w:rsid w:val="001614E6"/>
    <w:rsid w:val="001618B0"/>
    <w:rsid w:val="001626CD"/>
    <w:rsid w:val="00163F38"/>
    <w:rsid w:val="00164C21"/>
    <w:rsid w:val="001653DE"/>
    <w:rsid w:val="001655A0"/>
    <w:rsid w:val="00165C19"/>
    <w:rsid w:val="00167078"/>
    <w:rsid w:val="001718FE"/>
    <w:rsid w:val="0017284C"/>
    <w:rsid w:val="00173D6D"/>
    <w:rsid w:val="00175F1A"/>
    <w:rsid w:val="001763EC"/>
    <w:rsid w:val="00177419"/>
    <w:rsid w:val="00180185"/>
    <w:rsid w:val="001844CF"/>
    <w:rsid w:val="00184AAC"/>
    <w:rsid w:val="00190176"/>
    <w:rsid w:val="00190C3F"/>
    <w:rsid w:val="00192BA6"/>
    <w:rsid w:val="00193F43"/>
    <w:rsid w:val="00195540"/>
    <w:rsid w:val="001957E2"/>
    <w:rsid w:val="00195DCD"/>
    <w:rsid w:val="001969DA"/>
    <w:rsid w:val="0019774B"/>
    <w:rsid w:val="001A0D73"/>
    <w:rsid w:val="001A2AA3"/>
    <w:rsid w:val="001A331A"/>
    <w:rsid w:val="001A43AA"/>
    <w:rsid w:val="001A43C0"/>
    <w:rsid w:val="001A50AD"/>
    <w:rsid w:val="001A6D19"/>
    <w:rsid w:val="001A6F7C"/>
    <w:rsid w:val="001A7B95"/>
    <w:rsid w:val="001B0902"/>
    <w:rsid w:val="001B2257"/>
    <w:rsid w:val="001B2498"/>
    <w:rsid w:val="001B2E97"/>
    <w:rsid w:val="001B3755"/>
    <w:rsid w:val="001B3808"/>
    <w:rsid w:val="001B3AB8"/>
    <w:rsid w:val="001B43B8"/>
    <w:rsid w:val="001B4400"/>
    <w:rsid w:val="001B461B"/>
    <w:rsid w:val="001B46EA"/>
    <w:rsid w:val="001B4C89"/>
    <w:rsid w:val="001B670A"/>
    <w:rsid w:val="001C118E"/>
    <w:rsid w:val="001C145D"/>
    <w:rsid w:val="001C18D2"/>
    <w:rsid w:val="001C409F"/>
    <w:rsid w:val="001C4B20"/>
    <w:rsid w:val="001D0114"/>
    <w:rsid w:val="001D09EF"/>
    <w:rsid w:val="001D2787"/>
    <w:rsid w:val="001D33D9"/>
    <w:rsid w:val="001D3412"/>
    <w:rsid w:val="001D390A"/>
    <w:rsid w:val="001D41A8"/>
    <w:rsid w:val="001D4FA9"/>
    <w:rsid w:val="001D7C89"/>
    <w:rsid w:val="001E035B"/>
    <w:rsid w:val="001E17E5"/>
    <w:rsid w:val="001E3160"/>
    <w:rsid w:val="001F531E"/>
    <w:rsid w:val="001F5458"/>
    <w:rsid w:val="001F5CA9"/>
    <w:rsid w:val="001F6A08"/>
    <w:rsid w:val="002010C5"/>
    <w:rsid w:val="00203C58"/>
    <w:rsid w:val="00205B1B"/>
    <w:rsid w:val="00205DB0"/>
    <w:rsid w:val="002067CB"/>
    <w:rsid w:val="00207DFD"/>
    <w:rsid w:val="002102E2"/>
    <w:rsid w:val="00210430"/>
    <w:rsid w:val="002104B0"/>
    <w:rsid w:val="00211653"/>
    <w:rsid w:val="00214505"/>
    <w:rsid w:val="0021501B"/>
    <w:rsid w:val="0021677F"/>
    <w:rsid w:val="00216D92"/>
    <w:rsid w:val="00216E65"/>
    <w:rsid w:val="002176B7"/>
    <w:rsid w:val="00217D2B"/>
    <w:rsid w:val="00220667"/>
    <w:rsid w:val="00220923"/>
    <w:rsid w:val="0022110B"/>
    <w:rsid w:val="002224A6"/>
    <w:rsid w:val="00222733"/>
    <w:rsid w:val="00222A68"/>
    <w:rsid w:val="00222BB4"/>
    <w:rsid w:val="00222FA9"/>
    <w:rsid w:val="00223D08"/>
    <w:rsid w:val="002257AC"/>
    <w:rsid w:val="00225CB7"/>
    <w:rsid w:val="00226564"/>
    <w:rsid w:val="00226DBD"/>
    <w:rsid w:val="0022704B"/>
    <w:rsid w:val="002278AC"/>
    <w:rsid w:val="00231478"/>
    <w:rsid w:val="00232142"/>
    <w:rsid w:val="002326E1"/>
    <w:rsid w:val="0023490D"/>
    <w:rsid w:val="00235159"/>
    <w:rsid w:val="00235346"/>
    <w:rsid w:val="00235424"/>
    <w:rsid w:val="002378B3"/>
    <w:rsid w:val="00237ECF"/>
    <w:rsid w:val="00240B3D"/>
    <w:rsid w:val="00241FE9"/>
    <w:rsid w:val="0024272A"/>
    <w:rsid w:val="00243C87"/>
    <w:rsid w:val="00243CC2"/>
    <w:rsid w:val="0024459C"/>
    <w:rsid w:val="00244EF7"/>
    <w:rsid w:val="00245342"/>
    <w:rsid w:val="00245A29"/>
    <w:rsid w:val="00246612"/>
    <w:rsid w:val="00246BAB"/>
    <w:rsid w:val="002506CD"/>
    <w:rsid w:val="00251B64"/>
    <w:rsid w:val="002520BA"/>
    <w:rsid w:val="0025293C"/>
    <w:rsid w:val="0025491B"/>
    <w:rsid w:val="002549C3"/>
    <w:rsid w:val="002572A9"/>
    <w:rsid w:val="00263619"/>
    <w:rsid w:val="00265ED8"/>
    <w:rsid w:val="00266F82"/>
    <w:rsid w:val="002672C2"/>
    <w:rsid w:val="00272D0B"/>
    <w:rsid w:val="00273F5F"/>
    <w:rsid w:val="00275264"/>
    <w:rsid w:val="002776A8"/>
    <w:rsid w:val="00280A28"/>
    <w:rsid w:val="00281704"/>
    <w:rsid w:val="00281BA8"/>
    <w:rsid w:val="00281DA9"/>
    <w:rsid w:val="0028299B"/>
    <w:rsid w:val="00285BC8"/>
    <w:rsid w:val="002866DD"/>
    <w:rsid w:val="002870A7"/>
    <w:rsid w:val="00287A9A"/>
    <w:rsid w:val="002909B9"/>
    <w:rsid w:val="002910E6"/>
    <w:rsid w:val="002917B1"/>
    <w:rsid w:val="002919CD"/>
    <w:rsid w:val="00292285"/>
    <w:rsid w:val="00293248"/>
    <w:rsid w:val="002938C2"/>
    <w:rsid w:val="002946D1"/>
    <w:rsid w:val="002951EE"/>
    <w:rsid w:val="002956AA"/>
    <w:rsid w:val="00296575"/>
    <w:rsid w:val="00296D0C"/>
    <w:rsid w:val="002A06B6"/>
    <w:rsid w:val="002A26EF"/>
    <w:rsid w:val="002A2FDF"/>
    <w:rsid w:val="002A3AF8"/>
    <w:rsid w:val="002A432D"/>
    <w:rsid w:val="002A52F4"/>
    <w:rsid w:val="002A540D"/>
    <w:rsid w:val="002A65B1"/>
    <w:rsid w:val="002A68F0"/>
    <w:rsid w:val="002B1113"/>
    <w:rsid w:val="002B23BE"/>
    <w:rsid w:val="002B2B12"/>
    <w:rsid w:val="002B2D21"/>
    <w:rsid w:val="002B3CF6"/>
    <w:rsid w:val="002B43C6"/>
    <w:rsid w:val="002B4A6F"/>
    <w:rsid w:val="002B4BF8"/>
    <w:rsid w:val="002B4EC5"/>
    <w:rsid w:val="002B66BD"/>
    <w:rsid w:val="002B6BEB"/>
    <w:rsid w:val="002B6FB4"/>
    <w:rsid w:val="002B7078"/>
    <w:rsid w:val="002B71FA"/>
    <w:rsid w:val="002B767B"/>
    <w:rsid w:val="002B7EB7"/>
    <w:rsid w:val="002C0023"/>
    <w:rsid w:val="002C20A2"/>
    <w:rsid w:val="002C3D54"/>
    <w:rsid w:val="002C4604"/>
    <w:rsid w:val="002C5F2C"/>
    <w:rsid w:val="002C7851"/>
    <w:rsid w:val="002C7E22"/>
    <w:rsid w:val="002D266A"/>
    <w:rsid w:val="002D413C"/>
    <w:rsid w:val="002D4B6A"/>
    <w:rsid w:val="002D53C6"/>
    <w:rsid w:val="002D733A"/>
    <w:rsid w:val="002E0A78"/>
    <w:rsid w:val="002E2F43"/>
    <w:rsid w:val="002E322F"/>
    <w:rsid w:val="002E5310"/>
    <w:rsid w:val="002E5914"/>
    <w:rsid w:val="002E5958"/>
    <w:rsid w:val="002E697D"/>
    <w:rsid w:val="002E6A7B"/>
    <w:rsid w:val="002E6F28"/>
    <w:rsid w:val="002E732F"/>
    <w:rsid w:val="002E739C"/>
    <w:rsid w:val="002F21A6"/>
    <w:rsid w:val="002F2689"/>
    <w:rsid w:val="002F2C5C"/>
    <w:rsid w:val="002F5F54"/>
    <w:rsid w:val="002F6197"/>
    <w:rsid w:val="003009A5"/>
    <w:rsid w:val="00301878"/>
    <w:rsid w:val="003018F0"/>
    <w:rsid w:val="0030385B"/>
    <w:rsid w:val="003048EF"/>
    <w:rsid w:val="00307313"/>
    <w:rsid w:val="00310129"/>
    <w:rsid w:val="00310ACA"/>
    <w:rsid w:val="0031103C"/>
    <w:rsid w:val="00311612"/>
    <w:rsid w:val="00311633"/>
    <w:rsid w:val="00311F72"/>
    <w:rsid w:val="00315444"/>
    <w:rsid w:val="00317211"/>
    <w:rsid w:val="00317832"/>
    <w:rsid w:val="0032039D"/>
    <w:rsid w:val="00321033"/>
    <w:rsid w:val="00321DA9"/>
    <w:rsid w:val="00322AC9"/>
    <w:rsid w:val="00322C5F"/>
    <w:rsid w:val="00322D95"/>
    <w:rsid w:val="0032764B"/>
    <w:rsid w:val="003276F6"/>
    <w:rsid w:val="00330A49"/>
    <w:rsid w:val="0033577A"/>
    <w:rsid w:val="00335FE9"/>
    <w:rsid w:val="003417A9"/>
    <w:rsid w:val="00343A35"/>
    <w:rsid w:val="0034473D"/>
    <w:rsid w:val="00344C87"/>
    <w:rsid w:val="0034763C"/>
    <w:rsid w:val="003479C9"/>
    <w:rsid w:val="00350B54"/>
    <w:rsid w:val="00352E39"/>
    <w:rsid w:val="0035488E"/>
    <w:rsid w:val="00355D44"/>
    <w:rsid w:val="00357703"/>
    <w:rsid w:val="00357BFE"/>
    <w:rsid w:val="0036034D"/>
    <w:rsid w:val="003604CD"/>
    <w:rsid w:val="00361841"/>
    <w:rsid w:val="00361BCD"/>
    <w:rsid w:val="00362C51"/>
    <w:rsid w:val="00365722"/>
    <w:rsid w:val="00365F65"/>
    <w:rsid w:val="003662E8"/>
    <w:rsid w:val="00366363"/>
    <w:rsid w:val="0036735F"/>
    <w:rsid w:val="0037250B"/>
    <w:rsid w:val="00372847"/>
    <w:rsid w:val="003748D8"/>
    <w:rsid w:val="00374B08"/>
    <w:rsid w:val="00375891"/>
    <w:rsid w:val="00375916"/>
    <w:rsid w:val="003806D5"/>
    <w:rsid w:val="003833B7"/>
    <w:rsid w:val="003845C0"/>
    <w:rsid w:val="003874B8"/>
    <w:rsid w:val="00390A45"/>
    <w:rsid w:val="003930BD"/>
    <w:rsid w:val="00395EB6"/>
    <w:rsid w:val="003A01AB"/>
    <w:rsid w:val="003A1760"/>
    <w:rsid w:val="003A1D40"/>
    <w:rsid w:val="003A257E"/>
    <w:rsid w:val="003A2585"/>
    <w:rsid w:val="003A2DB6"/>
    <w:rsid w:val="003A334B"/>
    <w:rsid w:val="003A344E"/>
    <w:rsid w:val="003A35CA"/>
    <w:rsid w:val="003A4656"/>
    <w:rsid w:val="003A4745"/>
    <w:rsid w:val="003A76CC"/>
    <w:rsid w:val="003B0887"/>
    <w:rsid w:val="003B1502"/>
    <w:rsid w:val="003B1A54"/>
    <w:rsid w:val="003B2659"/>
    <w:rsid w:val="003B32AD"/>
    <w:rsid w:val="003B37B6"/>
    <w:rsid w:val="003B3D28"/>
    <w:rsid w:val="003B6591"/>
    <w:rsid w:val="003B7212"/>
    <w:rsid w:val="003B7CB5"/>
    <w:rsid w:val="003C271F"/>
    <w:rsid w:val="003C2741"/>
    <w:rsid w:val="003C29B0"/>
    <w:rsid w:val="003C2A40"/>
    <w:rsid w:val="003C2DA0"/>
    <w:rsid w:val="003C2E41"/>
    <w:rsid w:val="003C3BA7"/>
    <w:rsid w:val="003C3CC2"/>
    <w:rsid w:val="003C47DF"/>
    <w:rsid w:val="003C59E6"/>
    <w:rsid w:val="003C61D8"/>
    <w:rsid w:val="003C6822"/>
    <w:rsid w:val="003C7C5C"/>
    <w:rsid w:val="003D0342"/>
    <w:rsid w:val="003D0F3E"/>
    <w:rsid w:val="003D299C"/>
    <w:rsid w:val="003D563E"/>
    <w:rsid w:val="003D6A9B"/>
    <w:rsid w:val="003D6FB8"/>
    <w:rsid w:val="003D7B1B"/>
    <w:rsid w:val="003E15FC"/>
    <w:rsid w:val="003E29B2"/>
    <w:rsid w:val="003E4F44"/>
    <w:rsid w:val="003E5642"/>
    <w:rsid w:val="003E5986"/>
    <w:rsid w:val="003E5AD7"/>
    <w:rsid w:val="003E5F8E"/>
    <w:rsid w:val="003E6561"/>
    <w:rsid w:val="003E7435"/>
    <w:rsid w:val="003F236D"/>
    <w:rsid w:val="003F25D3"/>
    <w:rsid w:val="003F2638"/>
    <w:rsid w:val="003F2DD5"/>
    <w:rsid w:val="003F3A7D"/>
    <w:rsid w:val="003F3C3B"/>
    <w:rsid w:val="003F46A0"/>
    <w:rsid w:val="003F4F04"/>
    <w:rsid w:val="003F75AA"/>
    <w:rsid w:val="003F763C"/>
    <w:rsid w:val="00400B5C"/>
    <w:rsid w:val="00400F58"/>
    <w:rsid w:val="00401215"/>
    <w:rsid w:val="0040167B"/>
    <w:rsid w:val="00402536"/>
    <w:rsid w:val="0040270F"/>
    <w:rsid w:val="00403263"/>
    <w:rsid w:val="00404256"/>
    <w:rsid w:val="00406882"/>
    <w:rsid w:val="00407FD8"/>
    <w:rsid w:val="0041093C"/>
    <w:rsid w:val="004111B0"/>
    <w:rsid w:val="00411506"/>
    <w:rsid w:val="004119B6"/>
    <w:rsid w:val="00411A8D"/>
    <w:rsid w:val="0041516F"/>
    <w:rsid w:val="00417CD6"/>
    <w:rsid w:val="00421844"/>
    <w:rsid w:val="00421853"/>
    <w:rsid w:val="004226A8"/>
    <w:rsid w:val="0042319B"/>
    <w:rsid w:val="00423D79"/>
    <w:rsid w:val="00425880"/>
    <w:rsid w:val="00426653"/>
    <w:rsid w:val="0042726A"/>
    <w:rsid w:val="0043082C"/>
    <w:rsid w:val="0043083B"/>
    <w:rsid w:val="004321CD"/>
    <w:rsid w:val="004324EB"/>
    <w:rsid w:val="004329E9"/>
    <w:rsid w:val="00432A65"/>
    <w:rsid w:val="00432C31"/>
    <w:rsid w:val="00432F3C"/>
    <w:rsid w:val="00433836"/>
    <w:rsid w:val="004341E4"/>
    <w:rsid w:val="0043511B"/>
    <w:rsid w:val="0043576E"/>
    <w:rsid w:val="00435A14"/>
    <w:rsid w:val="0043606E"/>
    <w:rsid w:val="00437100"/>
    <w:rsid w:val="004377F8"/>
    <w:rsid w:val="00437ABA"/>
    <w:rsid w:val="00442ABB"/>
    <w:rsid w:val="00442B68"/>
    <w:rsid w:val="004434ED"/>
    <w:rsid w:val="00444504"/>
    <w:rsid w:val="00445FF3"/>
    <w:rsid w:val="0044685B"/>
    <w:rsid w:val="004507FB"/>
    <w:rsid w:val="00451333"/>
    <w:rsid w:val="0045195F"/>
    <w:rsid w:val="00452F25"/>
    <w:rsid w:val="004539DD"/>
    <w:rsid w:val="00453C2A"/>
    <w:rsid w:val="00453DE6"/>
    <w:rsid w:val="00453F76"/>
    <w:rsid w:val="00455AB4"/>
    <w:rsid w:val="00457221"/>
    <w:rsid w:val="00457C5A"/>
    <w:rsid w:val="00457E96"/>
    <w:rsid w:val="00462B0B"/>
    <w:rsid w:val="00462B24"/>
    <w:rsid w:val="00462CC9"/>
    <w:rsid w:val="00462ED7"/>
    <w:rsid w:val="0046511A"/>
    <w:rsid w:val="004665FA"/>
    <w:rsid w:val="004676F7"/>
    <w:rsid w:val="004712C6"/>
    <w:rsid w:val="00471A02"/>
    <w:rsid w:val="00471E53"/>
    <w:rsid w:val="00475B57"/>
    <w:rsid w:val="00476027"/>
    <w:rsid w:val="00476BFC"/>
    <w:rsid w:val="004771AD"/>
    <w:rsid w:val="004810FA"/>
    <w:rsid w:val="0048153A"/>
    <w:rsid w:val="0048270D"/>
    <w:rsid w:val="00482C1D"/>
    <w:rsid w:val="004835D1"/>
    <w:rsid w:val="00483EFA"/>
    <w:rsid w:val="00484D31"/>
    <w:rsid w:val="004850C6"/>
    <w:rsid w:val="00485181"/>
    <w:rsid w:val="0048606C"/>
    <w:rsid w:val="0048684D"/>
    <w:rsid w:val="004876BA"/>
    <w:rsid w:val="00487743"/>
    <w:rsid w:val="004907DE"/>
    <w:rsid w:val="00490E73"/>
    <w:rsid w:val="0049209F"/>
    <w:rsid w:val="00492978"/>
    <w:rsid w:val="004937F5"/>
    <w:rsid w:val="0049471E"/>
    <w:rsid w:val="00496CAA"/>
    <w:rsid w:val="004978EF"/>
    <w:rsid w:val="004A044C"/>
    <w:rsid w:val="004A14FC"/>
    <w:rsid w:val="004A2279"/>
    <w:rsid w:val="004A2D8E"/>
    <w:rsid w:val="004A32F5"/>
    <w:rsid w:val="004A4214"/>
    <w:rsid w:val="004A5163"/>
    <w:rsid w:val="004A556C"/>
    <w:rsid w:val="004A591C"/>
    <w:rsid w:val="004A5E39"/>
    <w:rsid w:val="004A6463"/>
    <w:rsid w:val="004A6611"/>
    <w:rsid w:val="004A7C8A"/>
    <w:rsid w:val="004A7F58"/>
    <w:rsid w:val="004B1D80"/>
    <w:rsid w:val="004B2B66"/>
    <w:rsid w:val="004B35E2"/>
    <w:rsid w:val="004B3D42"/>
    <w:rsid w:val="004B3FB4"/>
    <w:rsid w:val="004B5E09"/>
    <w:rsid w:val="004B6138"/>
    <w:rsid w:val="004B6F2C"/>
    <w:rsid w:val="004B6FCB"/>
    <w:rsid w:val="004C0757"/>
    <w:rsid w:val="004C13A3"/>
    <w:rsid w:val="004C1555"/>
    <w:rsid w:val="004C16DA"/>
    <w:rsid w:val="004C3F45"/>
    <w:rsid w:val="004C7E91"/>
    <w:rsid w:val="004D0521"/>
    <w:rsid w:val="004D1683"/>
    <w:rsid w:val="004D16B4"/>
    <w:rsid w:val="004D1766"/>
    <w:rsid w:val="004D2E6F"/>
    <w:rsid w:val="004D3C1D"/>
    <w:rsid w:val="004D4C02"/>
    <w:rsid w:val="004E1710"/>
    <w:rsid w:val="004E2D13"/>
    <w:rsid w:val="004E356B"/>
    <w:rsid w:val="004E37F2"/>
    <w:rsid w:val="004E3DDA"/>
    <w:rsid w:val="004E43C8"/>
    <w:rsid w:val="004E4474"/>
    <w:rsid w:val="004E5913"/>
    <w:rsid w:val="004F2E18"/>
    <w:rsid w:val="004F5621"/>
    <w:rsid w:val="004F5ED4"/>
    <w:rsid w:val="004F7C9E"/>
    <w:rsid w:val="004F7FAC"/>
    <w:rsid w:val="00500FC4"/>
    <w:rsid w:val="005013DA"/>
    <w:rsid w:val="005016B5"/>
    <w:rsid w:val="005026BB"/>
    <w:rsid w:val="005032A2"/>
    <w:rsid w:val="00505560"/>
    <w:rsid w:val="00506B32"/>
    <w:rsid w:val="00506FAB"/>
    <w:rsid w:val="00511C58"/>
    <w:rsid w:val="00512461"/>
    <w:rsid w:val="00513D02"/>
    <w:rsid w:val="00514D14"/>
    <w:rsid w:val="00517C25"/>
    <w:rsid w:val="00521E44"/>
    <w:rsid w:val="00523CA0"/>
    <w:rsid w:val="005267F3"/>
    <w:rsid w:val="00526C32"/>
    <w:rsid w:val="0052700F"/>
    <w:rsid w:val="005273D5"/>
    <w:rsid w:val="00527E8A"/>
    <w:rsid w:val="005300C6"/>
    <w:rsid w:val="00530255"/>
    <w:rsid w:val="005304BB"/>
    <w:rsid w:val="0053087E"/>
    <w:rsid w:val="00531CC5"/>
    <w:rsid w:val="00532A37"/>
    <w:rsid w:val="005356D2"/>
    <w:rsid w:val="00535907"/>
    <w:rsid w:val="00536CD0"/>
    <w:rsid w:val="00536EA7"/>
    <w:rsid w:val="005372C6"/>
    <w:rsid w:val="00537730"/>
    <w:rsid w:val="00541358"/>
    <w:rsid w:val="0054142E"/>
    <w:rsid w:val="00542137"/>
    <w:rsid w:val="00542DD6"/>
    <w:rsid w:val="00544D88"/>
    <w:rsid w:val="00545B9F"/>
    <w:rsid w:val="00547238"/>
    <w:rsid w:val="00550043"/>
    <w:rsid w:val="00550A4E"/>
    <w:rsid w:val="00551169"/>
    <w:rsid w:val="00552777"/>
    <w:rsid w:val="00553D89"/>
    <w:rsid w:val="005543D1"/>
    <w:rsid w:val="00554FCA"/>
    <w:rsid w:val="00555656"/>
    <w:rsid w:val="00556ED4"/>
    <w:rsid w:val="00557CB8"/>
    <w:rsid w:val="005609E2"/>
    <w:rsid w:val="00561851"/>
    <w:rsid w:val="00562949"/>
    <w:rsid w:val="005669A8"/>
    <w:rsid w:val="005708E5"/>
    <w:rsid w:val="00572DA4"/>
    <w:rsid w:val="005739D1"/>
    <w:rsid w:val="00573B68"/>
    <w:rsid w:val="00574B2B"/>
    <w:rsid w:val="00575C24"/>
    <w:rsid w:val="00576343"/>
    <w:rsid w:val="00576E3B"/>
    <w:rsid w:val="00581445"/>
    <w:rsid w:val="0058153E"/>
    <w:rsid w:val="00581860"/>
    <w:rsid w:val="00581D7A"/>
    <w:rsid w:val="00582190"/>
    <w:rsid w:val="00583199"/>
    <w:rsid w:val="0058453D"/>
    <w:rsid w:val="005857A2"/>
    <w:rsid w:val="00586C92"/>
    <w:rsid w:val="00590E9D"/>
    <w:rsid w:val="00591841"/>
    <w:rsid w:val="005929D2"/>
    <w:rsid w:val="00593C47"/>
    <w:rsid w:val="0059588D"/>
    <w:rsid w:val="005968C7"/>
    <w:rsid w:val="00597586"/>
    <w:rsid w:val="00597A8B"/>
    <w:rsid w:val="005A2661"/>
    <w:rsid w:val="005A520C"/>
    <w:rsid w:val="005A5639"/>
    <w:rsid w:val="005A5E78"/>
    <w:rsid w:val="005A6678"/>
    <w:rsid w:val="005A747F"/>
    <w:rsid w:val="005B18D6"/>
    <w:rsid w:val="005B194C"/>
    <w:rsid w:val="005B597C"/>
    <w:rsid w:val="005B73DE"/>
    <w:rsid w:val="005B7A7B"/>
    <w:rsid w:val="005C0219"/>
    <w:rsid w:val="005C1913"/>
    <w:rsid w:val="005C3E0D"/>
    <w:rsid w:val="005C520A"/>
    <w:rsid w:val="005C5BC8"/>
    <w:rsid w:val="005C5BD8"/>
    <w:rsid w:val="005D0D22"/>
    <w:rsid w:val="005D17C9"/>
    <w:rsid w:val="005D1828"/>
    <w:rsid w:val="005D1A74"/>
    <w:rsid w:val="005D2406"/>
    <w:rsid w:val="005D4C03"/>
    <w:rsid w:val="005D5190"/>
    <w:rsid w:val="005D7498"/>
    <w:rsid w:val="005E17A9"/>
    <w:rsid w:val="005E4DFB"/>
    <w:rsid w:val="005E6F9F"/>
    <w:rsid w:val="005E7288"/>
    <w:rsid w:val="005F09F2"/>
    <w:rsid w:val="005F2097"/>
    <w:rsid w:val="005F2692"/>
    <w:rsid w:val="005F3F2A"/>
    <w:rsid w:val="005F3F4F"/>
    <w:rsid w:val="005F49A9"/>
    <w:rsid w:val="005F74B1"/>
    <w:rsid w:val="00601587"/>
    <w:rsid w:val="00601719"/>
    <w:rsid w:val="0060243B"/>
    <w:rsid w:val="006028CE"/>
    <w:rsid w:val="00603080"/>
    <w:rsid w:val="00603EA5"/>
    <w:rsid w:val="00604691"/>
    <w:rsid w:val="006049C4"/>
    <w:rsid w:val="00604C0D"/>
    <w:rsid w:val="00604F40"/>
    <w:rsid w:val="006072F6"/>
    <w:rsid w:val="00607CF2"/>
    <w:rsid w:val="006149D2"/>
    <w:rsid w:val="00616566"/>
    <w:rsid w:val="00616AFA"/>
    <w:rsid w:val="006174E5"/>
    <w:rsid w:val="00617CC9"/>
    <w:rsid w:val="00620904"/>
    <w:rsid w:val="00620E51"/>
    <w:rsid w:val="00621E2A"/>
    <w:rsid w:val="00621F0A"/>
    <w:rsid w:val="00625CFE"/>
    <w:rsid w:val="006260B2"/>
    <w:rsid w:val="00630C9E"/>
    <w:rsid w:val="00634E27"/>
    <w:rsid w:val="00635AA1"/>
    <w:rsid w:val="00635BC6"/>
    <w:rsid w:val="00636972"/>
    <w:rsid w:val="00637D9B"/>
    <w:rsid w:val="006405D5"/>
    <w:rsid w:val="00640DE5"/>
    <w:rsid w:val="00641044"/>
    <w:rsid w:val="006424E0"/>
    <w:rsid w:val="006430C0"/>
    <w:rsid w:val="00644AC8"/>
    <w:rsid w:val="00645215"/>
    <w:rsid w:val="00647374"/>
    <w:rsid w:val="00647CF3"/>
    <w:rsid w:val="00647E7A"/>
    <w:rsid w:val="006548EA"/>
    <w:rsid w:val="006560AE"/>
    <w:rsid w:val="00661295"/>
    <w:rsid w:val="006623C9"/>
    <w:rsid w:val="00664695"/>
    <w:rsid w:val="00667528"/>
    <w:rsid w:val="006712C5"/>
    <w:rsid w:val="00671BE6"/>
    <w:rsid w:val="00673859"/>
    <w:rsid w:val="00673EE4"/>
    <w:rsid w:val="00675901"/>
    <w:rsid w:val="0067596B"/>
    <w:rsid w:val="00675CE7"/>
    <w:rsid w:val="0067607F"/>
    <w:rsid w:val="006761C7"/>
    <w:rsid w:val="0067655E"/>
    <w:rsid w:val="00677247"/>
    <w:rsid w:val="00682307"/>
    <w:rsid w:val="006843F7"/>
    <w:rsid w:val="0068505C"/>
    <w:rsid w:val="00687931"/>
    <w:rsid w:val="00687C90"/>
    <w:rsid w:val="00692595"/>
    <w:rsid w:val="00693965"/>
    <w:rsid w:val="006958A6"/>
    <w:rsid w:val="006961D4"/>
    <w:rsid w:val="00697689"/>
    <w:rsid w:val="00697728"/>
    <w:rsid w:val="006A1AD9"/>
    <w:rsid w:val="006A1E65"/>
    <w:rsid w:val="006A2A19"/>
    <w:rsid w:val="006A49B1"/>
    <w:rsid w:val="006A4B5F"/>
    <w:rsid w:val="006A58DE"/>
    <w:rsid w:val="006A59D1"/>
    <w:rsid w:val="006B04C3"/>
    <w:rsid w:val="006B0B3A"/>
    <w:rsid w:val="006B17A8"/>
    <w:rsid w:val="006B197C"/>
    <w:rsid w:val="006B1ED7"/>
    <w:rsid w:val="006B2186"/>
    <w:rsid w:val="006B67E8"/>
    <w:rsid w:val="006B6F81"/>
    <w:rsid w:val="006B70F3"/>
    <w:rsid w:val="006C1368"/>
    <w:rsid w:val="006C37B6"/>
    <w:rsid w:val="006C3CDA"/>
    <w:rsid w:val="006C427D"/>
    <w:rsid w:val="006D11A0"/>
    <w:rsid w:val="006D13EB"/>
    <w:rsid w:val="006D32F0"/>
    <w:rsid w:val="006D3BAE"/>
    <w:rsid w:val="006D4766"/>
    <w:rsid w:val="006D5653"/>
    <w:rsid w:val="006E0813"/>
    <w:rsid w:val="006E0A3F"/>
    <w:rsid w:val="006E17F0"/>
    <w:rsid w:val="006E2804"/>
    <w:rsid w:val="006E3EE8"/>
    <w:rsid w:val="006E66CD"/>
    <w:rsid w:val="006E7869"/>
    <w:rsid w:val="006F2B76"/>
    <w:rsid w:val="006F4116"/>
    <w:rsid w:val="006F48CD"/>
    <w:rsid w:val="006F5863"/>
    <w:rsid w:val="006F5A4E"/>
    <w:rsid w:val="006F5B50"/>
    <w:rsid w:val="006F62ED"/>
    <w:rsid w:val="006F6432"/>
    <w:rsid w:val="006F6513"/>
    <w:rsid w:val="006F6A1C"/>
    <w:rsid w:val="006F75E5"/>
    <w:rsid w:val="006F7628"/>
    <w:rsid w:val="006F7846"/>
    <w:rsid w:val="00700D49"/>
    <w:rsid w:val="00701157"/>
    <w:rsid w:val="0070231E"/>
    <w:rsid w:val="00702759"/>
    <w:rsid w:val="00703CB6"/>
    <w:rsid w:val="00706768"/>
    <w:rsid w:val="00706A2B"/>
    <w:rsid w:val="00707BDA"/>
    <w:rsid w:val="00710CFD"/>
    <w:rsid w:val="00710E02"/>
    <w:rsid w:val="007140FA"/>
    <w:rsid w:val="007143B9"/>
    <w:rsid w:val="00714820"/>
    <w:rsid w:val="007149B3"/>
    <w:rsid w:val="00714A67"/>
    <w:rsid w:val="007177C5"/>
    <w:rsid w:val="00720C86"/>
    <w:rsid w:val="007243DC"/>
    <w:rsid w:val="00727B28"/>
    <w:rsid w:val="00727EDE"/>
    <w:rsid w:val="00730BAC"/>
    <w:rsid w:val="00730F54"/>
    <w:rsid w:val="00730FDC"/>
    <w:rsid w:val="0073123A"/>
    <w:rsid w:val="00731884"/>
    <w:rsid w:val="00732C3C"/>
    <w:rsid w:val="0073318F"/>
    <w:rsid w:val="00733DEB"/>
    <w:rsid w:val="00734038"/>
    <w:rsid w:val="0073642C"/>
    <w:rsid w:val="0074052F"/>
    <w:rsid w:val="00740604"/>
    <w:rsid w:val="00743843"/>
    <w:rsid w:val="007447E4"/>
    <w:rsid w:val="00744B09"/>
    <w:rsid w:val="00745128"/>
    <w:rsid w:val="00750A28"/>
    <w:rsid w:val="00752442"/>
    <w:rsid w:val="00753514"/>
    <w:rsid w:val="00753E00"/>
    <w:rsid w:val="00754370"/>
    <w:rsid w:val="00755605"/>
    <w:rsid w:val="00760449"/>
    <w:rsid w:val="0076190D"/>
    <w:rsid w:val="0076195C"/>
    <w:rsid w:val="00762155"/>
    <w:rsid w:val="007624E7"/>
    <w:rsid w:val="00762AB8"/>
    <w:rsid w:val="00762BC7"/>
    <w:rsid w:val="007638B2"/>
    <w:rsid w:val="007638C6"/>
    <w:rsid w:val="00763AB5"/>
    <w:rsid w:val="00764292"/>
    <w:rsid w:val="007651AA"/>
    <w:rsid w:val="00766A9F"/>
    <w:rsid w:val="0076705C"/>
    <w:rsid w:val="00767E17"/>
    <w:rsid w:val="0077034A"/>
    <w:rsid w:val="00770473"/>
    <w:rsid w:val="007709BA"/>
    <w:rsid w:val="00770ABF"/>
    <w:rsid w:val="00773126"/>
    <w:rsid w:val="00774F82"/>
    <w:rsid w:val="00775084"/>
    <w:rsid w:val="0077653F"/>
    <w:rsid w:val="0077680B"/>
    <w:rsid w:val="00776B82"/>
    <w:rsid w:val="00776DF8"/>
    <w:rsid w:val="00782549"/>
    <w:rsid w:val="00783344"/>
    <w:rsid w:val="00785F13"/>
    <w:rsid w:val="00786DB1"/>
    <w:rsid w:val="00790D7E"/>
    <w:rsid w:val="00792A02"/>
    <w:rsid w:val="00795958"/>
    <w:rsid w:val="00796250"/>
    <w:rsid w:val="00796344"/>
    <w:rsid w:val="00796384"/>
    <w:rsid w:val="0079655A"/>
    <w:rsid w:val="00796F69"/>
    <w:rsid w:val="0079755E"/>
    <w:rsid w:val="007A0BC8"/>
    <w:rsid w:val="007A0C5E"/>
    <w:rsid w:val="007A48B1"/>
    <w:rsid w:val="007A5385"/>
    <w:rsid w:val="007B3279"/>
    <w:rsid w:val="007B3298"/>
    <w:rsid w:val="007B5045"/>
    <w:rsid w:val="007B504B"/>
    <w:rsid w:val="007B5DD6"/>
    <w:rsid w:val="007B5F45"/>
    <w:rsid w:val="007B7542"/>
    <w:rsid w:val="007B761A"/>
    <w:rsid w:val="007C0B4B"/>
    <w:rsid w:val="007C1237"/>
    <w:rsid w:val="007C2F70"/>
    <w:rsid w:val="007C37B4"/>
    <w:rsid w:val="007C3F01"/>
    <w:rsid w:val="007C7A3F"/>
    <w:rsid w:val="007D0CCE"/>
    <w:rsid w:val="007D0F4C"/>
    <w:rsid w:val="007D1A34"/>
    <w:rsid w:val="007D2133"/>
    <w:rsid w:val="007D2ED5"/>
    <w:rsid w:val="007D3E65"/>
    <w:rsid w:val="007D489D"/>
    <w:rsid w:val="007D4CA7"/>
    <w:rsid w:val="007D515A"/>
    <w:rsid w:val="007D65D9"/>
    <w:rsid w:val="007D7853"/>
    <w:rsid w:val="007D7A74"/>
    <w:rsid w:val="007E0EB2"/>
    <w:rsid w:val="007E0F2A"/>
    <w:rsid w:val="007E122D"/>
    <w:rsid w:val="007E28A2"/>
    <w:rsid w:val="007E31E6"/>
    <w:rsid w:val="007E352A"/>
    <w:rsid w:val="007E6F5E"/>
    <w:rsid w:val="007F06B3"/>
    <w:rsid w:val="007F1AB8"/>
    <w:rsid w:val="007F1B32"/>
    <w:rsid w:val="007F1BE2"/>
    <w:rsid w:val="007F294B"/>
    <w:rsid w:val="007F2D07"/>
    <w:rsid w:val="007F33DF"/>
    <w:rsid w:val="007F33E9"/>
    <w:rsid w:val="007F34D3"/>
    <w:rsid w:val="007F5118"/>
    <w:rsid w:val="007F7A5E"/>
    <w:rsid w:val="00800224"/>
    <w:rsid w:val="00800AC4"/>
    <w:rsid w:val="00800EB6"/>
    <w:rsid w:val="00800F04"/>
    <w:rsid w:val="00800F73"/>
    <w:rsid w:val="0080390F"/>
    <w:rsid w:val="00805E1F"/>
    <w:rsid w:val="00806248"/>
    <w:rsid w:val="00807A14"/>
    <w:rsid w:val="00812BD4"/>
    <w:rsid w:val="00814342"/>
    <w:rsid w:val="0081541B"/>
    <w:rsid w:val="008161F2"/>
    <w:rsid w:val="00817819"/>
    <w:rsid w:val="00817E79"/>
    <w:rsid w:val="0082096A"/>
    <w:rsid w:val="00821459"/>
    <w:rsid w:val="00822380"/>
    <w:rsid w:val="00824FD0"/>
    <w:rsid w:val="00826C71"/>
    <w:rsid w:val="00827257"/>
    <w:rsid w:val="00830A6B"/>
    <w:rsid w:val="008325DC"/>
    <w:rsid w:val="00832994"/>
    <w:rsid w:val="00832CDE"/>
    <w:rsid w:val="00833780"/>
    <w:rsid w:val="00833F3C"/>
    <w:rsid w:val="00835C05"/>
    <w:rsid w:val="00835F66"/>
    <w:rsid w:val="008366DA"/>
    <w:rsid w:val="00837C47"/>
    <w:rsid w:val="008410ED"/>
    <w:rsid w:val="008421E8"/>
    <w:rsid w:val="008432B9"/>
    <w:rsid w:val="0084469E"/>
    <w:rsid w:val="0084639A"/>
    <w:rsid w:val="00850A7A"/>
    <w:rsid w:val="00851260"/>
    <w:rsid w:val="0085128B"/>
    <w:rsid w:val="00852FAF"/>
    <w:rsid w:val="00852FB6"/>
    <w:rsid w:val="008530A6"/>
    <w:rsid w:val="008567CC"/>
    <w:rsid w:val="00863162"/>
    <w:rsid w:val="00863841"/>
    <w:rsid w:val="00865B9F"/>
    <w:rsid w:val="00867CD4"/>
    <w:rsid w:val="0087028E"/>
    <w:rsid w:val="00870AA6"/>
    <w:rsid w:val="00870D3B"/>
    <w:rsid w:val="00870F4E"/>
    <w:rsid w:val="008710A3"/>
    <w:rsid w:val="00871681"/>
    <w:rsid w:val="0087208B"/>
    <w:rsid w:val="0087219A"/>
    <w:rsid w:val="00872533"/>
    <w:rsid w:val="008725AE"/>
    <w:rsid w:val="00872862"/>
    <w:rsid w:val="00873683"/>
    <w:rsid w:val="0087482B"/>
    <w:rsid w:val="00874E52"/>
    <w:rsid w:val="00875281"/>
    <w:rsid w:val="00875496"/>
    <w:rsid w:val="008757C4"/>
    <w:rsid w:val="008809DB"/>
    <w:rsid w:val="00881AAF"/>
    <w:rsid w:val="008826AC"/>
    <w:rsid w:val="00882D2B"/>
    <w:rsid w:val="008831D6"/>
    <w:rsid w:val="0088339A"/>
    <w:rsid w:val="0088415B"/>
    <w:rsid w:val="008842CA"/>
    <w:rsid w:val="0088474E"/>
    <w:rsid w:val="008864EF"/>
    <w:rsid w:val="00886F81"/>
    <w:rsid w:val="00890B9A"/>
    <w:rsid w:val="00891808"/>
    <w:rsid w:val="00892273"/>
    <w:rsid w:val="00892B4C"/>
    <w:rsid w:val="00893A80"/>
    <w:rsid w:val="00896C50"/>
    <w:rsid w:val="008A3889"/>
    <w:rsid w:val="008A3A7A"/>
    <w:rsid w:val="008A3D6B"/>
    <w:rsid w:val="008A3E66"/>
    <w:rsid w:val="008A7102"/>
    <w:rsid w:val="008A7430"/>
    <w:rsid w:val="008A7E28"/>
    <w:rsid w:val="008B1899"/>
    <w:rsid w:val="008B1A03"/>
    <w:rsid w:val="008B2C76"/>
    <w:rsid w:val="008B2DC5"/>
    <w:rsid w:val="008B33A2"/>
    <w:rsid w:val="008B4946"/>
    <w:rsid w:val="008B4D9C"/>
    <w:rsid w:val="008B66A7"/>
    <w:rsid w:val="008B66C8"/>
    <w:rsid w:val="008B69BA"/>
    <w:rsid w:val="008B6EA5"/>
    <w:rsid w:val="008C20F7"/>
    <w:rsid w:val="008C21C7"/>
    <w:rsid w:val="008C282F"/>
    <w:rsid w:val="008C33FB"/>
    <w:rsid w:val="008C5004"/>
    <w:rsid w:val="008C54A3"/>
    <w:rsid w:val="008C7A60"/>
    <w:rsid w:val="008D0EA9"/>
    <w:rsid w:val="008D101E"/>
    <w:rsid w:val="008D15FD"/>
    <w:rsid w:val="008D2ADD"/>
    <w:rsid w:val="008D2AE0"/>
    <w:rsid w:val="008D45B1"/>
    <w:rsid w:val="008D49B8"/>
    <w:rsid w:val="008D5245"/>
    <w:rsid w:val="008D5E8C"/>
    <w:rsid w:val="008D61A2"/>
    <w:rsid w:val="008D6D6A"/>
    <w:rsid w:val="008D760A"/>
    <w:rsid w:val="008D799E"/>
    <w:rsid w:val="008E04FD"/>
    <w:rsid w:val="008E2864"/>
    <w:rsid w:val="008E3D50"/>
    <w:rsid w:val="008E47F0"/>
    <w:rsid w:val="008E5221"/>
    <w:rsid w:val="008E6EFD"/>
    <w:rsid w:val="008E72A1"/>
    <w:rsid w:val="008E7331"/>
    <w:rsid w:val="008F00A5"/>
    <w:rsid w:val="008F1E39"/>
    <w:rsid w:val="008F2C7A"/>
    <w:rsid w:val="008F3869"/>
    <w:rsid w:val="008F4071"/>
    <w:rsid w:val="008F7BE4"/>
    <w:rsid w:val="009007F1"/>
    <w:rsid w:val="0090267F"/>
    <w:rsid w:val="00903338"/>
    <w:rsid w:val="00903742"/>
    <w:rsid w:val="0090421F"/>
    <w:rsid w:val="00904B5E"/>
    <w:rsid w:val="009054E0"/>
    <w:rsid w:val="00906CB6"/>
    <w:rsid w:val="0090736F"/>
    <w:rsid w:val="00913991"/>
    <w:rsid w:val="00914D38"/>
    <w:rsid w:val="00915927"/>
    <w:rsid w:val="0091663C"/>
    <w:rsid w:val="009173D9"/>
    <w:rsid w:val="00921960"/>
    <w:rsid w:val="00921AC0"/>
    <w:rsid w:val="00921CA5"/>
    <w:rsid w:val="0092306A"/>
    <w:rsid w:val="00923C89"/>
    <w:rsid w:val="00923FE6"/>
    <w:rsid w:val="00924069"/>
    <w:rsid w:val="00925F45"/>
    <w:rsid w:val="00926EFC"/>
    <w:rsid w:val="009277F7"/>
    <w:rsid w:val="0092780F"/>
    <w:rsid w:val="00927E74"/>
    <w:rsid w:val="0093257E"/>
    <w:rsid w:val="00932E9D"/>
    <w:rsid w:val="009331F7"/>
    <w:rsid w:val="00933506"/>
    <w:rsid w:val="0093458F"/>
    <w:rsid w:val="00937876"/>
    <w:rsid w:val="009414CA"/>
    <w:rsid w:val="00942493"/>
    <w:rsid w:val="00944742"/>
    <w:rsid w:val="00945128"/>
    <w:rsid w:val="00945877"/>
    <w:rsid w:val="00945C29"/>
    <w:rsid w:val="00945EB4"/>
    <w:rsid w:val="00947DCD"/>
    <w:rsid w:val="009508A2"/>
    <w:rsid w:val="009535D1"/>
    <w:rsid w:val="00954BB4"/>
    <w:rsid w:val="00955594"/>
    <w:rsid w:val="009557C3"/>
    <w:rsid w:val="009600A2"/>
    <w:rsid w:val="00960AB3"/>
    <w:rsid w:val="0096157C"/>
    <w:rsid w:val="00963522"/>
    <w:rsid w:val="009639A9"/>
    <w:rsid w:val="00963EB9"/>
    <w:rsid w:val="00965A07"/>
    <w:rsid w:val="00965A2E"/>
    <w:rsid w:val="0096692C"/>
    <w:rsid w:val="00966F4C"/>
    <w:rsid w:val="00971CF9"/>
    <w:rsid w:val="00971FEF"/>
    <w:rsid w:val="00974F71"/>
    <w:rsid w:val="00975E0D"/>
    <w:rsid w:val="0098030A"/>
    <w:rsid w:val="0098045A"/>
    <w:rsid w:val="00980C2D"/>
    <w:rsid w:val="00981708"/>
    <w:rsid w:val="00981757"/>
    <w:rsid w:val="00981B6A"/>
    <w:rsid w:val="00982333"/>
    <w:rsid w:val="00982D91"/>
    <w:rsid w:val="00985238"/>
    <w:rsid w:val="00986318"/>
    <w:rsid w:val="009901BA"/>
    <w:rsid w:val="00990C24"/>
    <w:rsid w:val="00991797"/>
    <w:rsid w:val="00991B6C"/>
    <w:rsid w:val="00991BF6"/>
    <w:rsid w:val="0099355E"/>
    <w:rsid w:val="00994A09"/>
    <w:rsid w:val="00995D98"/>
    <w:rsid w:val="00997663"/>
    <w:rsid w:val="009A1334"/>
    <w:rsid w:val="009A2E67"/>
    <w:rsid w:val="009A336A"/>
    <w:rsid w:val="009A4603"/>
    <w:rsid w:val="009A55C0"/>
    <w:rsid w:val="009A5754"/>
    <w:rsid w:val="009A6786"/>
    <w:rsid w:val="009A6822"/>
    <w:rsid w:val="009A752D"/>
    <w:rsid w:val="009B1A58"/>
    <w:rsid w:val="009B1B1E"/>
    <w:rsid w:val="009B48DE"/>
    <w:rsid w:val="009B5228"/>
    <w:rsid w:val="009B532C"/>
    <w:rsid w:val="009B5415"/>
    <w:rsid w:val="009B5A5F"/>
    <w:rsid w:val="009B5CBE"/>
    <w:rsid w:val="009B61C3"/>
    <w:rsid w:val="009B6831"/>
    <w:rsid w:val="009C0157"/>
    <w:rsid w:val="009C167E"/>
    <w:rsid w:val="009C17DD"/>
    <w:rsid w:val="009C1D0C"/>
    <w:rsid w:val="009C3D09"/>
    <w:rsid w:val="009C52E2"/>
    <w:rsid w:val="009C54F6"/>
    <w:rsid w:val="009C6687"/>
    <w:rsid w:val="009C72F7"/>
    <w:rsid w:val="009D10F5"/>
    <w:rsid w:val="009D14BC"/>
    <w:rsid w:val="009D3296"/>
    <w:rsid w:val="009D4050"/>
    <w:rsid w:val="009D629A"/>
    <w:rsid w:val="009D704F"/>
    <w:rsid w:val="009D7525"/>
    <w:rsid w:val="009E0197"/>
    <w:rsid w:val="009E1EE5"/>
    <w:rsid w:val="009E3CC7"/>
    <w:rsid w:val="009E6D56"/>
    <w:rsid w:val="009E714F"/>
    <w:rsid w:val="009E79B1"/>
    <w:rsid w:val="009F02F0"/>
    <w:rsid w:val="009F10EC"/>
    <w:rsid w:val="009F12D6"/>
    <w:rsid w:val="009F191D"/>
    <w:rsid w:val="009F2069"/>
    <w:rsid w:val="009F256E"/>
    <w:rsid w:val="009F292F"/>
    <w:rsid w:val="009F3142"/>
    <w:rsid w:val="009F41B7"/>
    <w:rsid w:val="009F4356"/>
    <w:rsid w:val="009F6879"/>
    <w:rsid w:val="009F7DE4"/>
    <w:rsid w:val="00A0152C"/>
    <w:rsid w:val="00A0206C"/>
    <w:rsid w:val="00A030D4"/>
    <w:rsid w:val="00A06623"/>
    <w:rsid w:val="00A073A9"/>
    <w:rsid w:val="00A10B40"/>
    <w:rsid w:val="00A124DD"/>
    <w:rsid w:val="00A1383D"/>
    <w:rsid w:val="00A14674"/>
    <w:rsid w:val="00A154D2"/>
    <w:rsid w:val="00A1683D"/>
    <w:rsid w:val="00A20968"/>
    <w:rsid w:val="00A20AA8"/>
    <w:rsid w:val="00A20B39"/>
    <w:rsid w:val="00A22609"/>
    <w:rsid w:val="00A230DC"/>
    <w:rsid w:val="00A252F6"/>
    <w:rsid w:val="00A2641F"/>
    <w:rsid w:val="00A27114"/>
    <w:rsid w:val="00A27A8A"/>
    <w:rsid w:val="00A302FA"/>
    <w:rsid w:val="00A31192"/>
    <w:rsid w:val="00A31988"/>
    <w:rsid w:val="00A348AE"/>
    <w:rsid w:val="00A34E66"/>
    <w:rsid w:val="00A378D2"/>
    <w:rsid w:val="00A37CCE"/>
    <w:rsid w:val="00A41F81"/>
    <w:rsid w:val="00A42141"/>
    <w:rsid w:val="00A42303"/>
    <w:rsid w:val="00A430C3"/>
    <w:rsid w:val="00A44BBC"/>
    <w:rsid w:val="00A4502C"/>
    <w:rsid w:val="00A4516B"/>
    <w:rsid w:val="00A500BB"/>
    <w:rsid w:val="00A50246"/>
    <w:rsid w:val="00A5097C"/>
    <w:rsid w:val="00A54029"/>
    <w:rsid w:val="00A57AB7"/>
    <w:rsid w:val="00A601F9"/>
    <w:rsid w:val="00A62FED"/>
    <w:rsid w:val="00A6386A"/>
    <w:rsid w:val="00A6481C"/>
    <w:rsid w:val="00A65D79"/>
    <w:rsid w:val="00A66498"/>
    <w:rsid w:val="00A669E7"/>
    <w:rsid w:val="00A67B5F"/>
    <w:rsid w:val="00A71904"/>
    <w:rsid w:val="00A71B42"/>
    <w:rsid w:val="00A722FA"/>
    <w:rsid w:val="00A72773"/>
    <w:rsid w:val="00A73A07"/>
    <w:rsid w:val="00A7444A"/>
    <w:rsid w:val="00A757C6"/>
    <w:rsid w:val="00A76958"/>
    <w:rsid w:val="00A77331"/>
    <w:rsid w:val="00A77419"/>
    <w:rsid w:val="00A77555"/>
    <w:rsid w:val="00A80251"/>
    <w:rsid w:val="00A80437"/>
    <w:rsid w:val="00A808D1"/>
    <w:rsid w:val="00A80FA1"/>
    <w:rsid w:val="00A81E44"/>
    <w:rsid w:val="00A8314F"/>
    <w:rsid w:val="00A83316"/>
    <w:rsid w:val="00A83983"/>
    <w:rsid w:val="00A8417A"/>
    <w:rsid w:val="00A8419F"/>
    <w:rsid w:val="00A87EE7"/>
    <w:rsid w:val="00A90DC1"/>
    <w:rsid w:val="00A922EF"/>
    <w:rsid w:val="00A9237F"/>
    <w:rsid w:val="00A9262A"/>
    <w:rsid w:val="00A92FC0"/>
    <w:rsid w:val="00A939ED"/>
    <w:rsid w:val="00A95A59"/>
    <w:rsid w:val="00A95F01"/>
    <w:rsid w:val="00A977E8"/>
    <w:rsid w:val="00AA05A4"/>
    <w:rsid w:val="00AA0AB7"/>
    <w:rsid w:val="00AA10FC"/>
    <w:rsid w:val="00AA12F6"/>
    <w:rsid w:val="00AA19AA"/>
    <w:rsid w:val="00AA2B92"/>
    <w:rsid w:val="00AA3A41"/>
    <w:rsid w:val="00AA3A49"/>
    <w:rsid w:val="00AA40EF"/>
    <w:rsid w:val="00AA4765"/>
    <w:rsid w:val="00AA50B9"/>
    <w:rsid w:val="00AA5744"/>
    <w:rsid w:val="00AB07C0"/>
    <w:rsid w:val="00AB2A65"/>
    <w:rsid w:val="00AB3E44"/>
    <w:rsid w:val="00AB4443"/>
    <w:rsid w:val="00AB4D2C"/>
    <w:rsid w:val="00AB5793"/>
    <w:rsid w:val="00AB57B3"/>
    <w:rsid w:val="00AB64B9"/>
    <w:rsid w:val="00AB6C8C"/>
    <w:rsid w:val="00AB7B0E"/>
    <w:rsid w:val="00AB7E88"/>
    <w:rsid w:val="00AC03C3"/>
    <w:rsid w:val="00AC1E26"/>
    <w:rsid w:val="00AC3223"/>
    <w:rsid w:val="00AC3DC4"/>
    <w:rsid w:val="00AC4264"/>
    <w:rsid w:val="00AC4454"/>
    <w:rsid w:val="00AC5EB2"/>
    <w:rsid w:val="00AC6082"/>
    <w:rsid w:val="00AC608C"/>
    <w:rsid w:val="00AC73B6"/>
    <w:rsid w:val="00AC789E"/>
    <w:rsid w:val="00AD07E4"/>
    <w:rsid w:val="00AD1BB2"/>
    <w:rsid w:val="00AD2A98"/>
    <w:rsid w:val="00AD3760"/>
    <w:rsid w:val="00AD4599"/>
    <w:rsid w:val="00AD6B6B"/>
    <w:rsid w:val="00AE0550"/>
    <w:rsid w:val="00AE1EF9"/>
    <w:rsid w:val="00AE225A"/>
    <w:rsid w:val="00AE241C"/>
    <w:rsid w:val="00AE248B"/>
    <w:rsid w:val="00AE3EA1"/>
    <w:rsid w:val="00AE4144"/>
    <w:rsid w:val="00AE4675"/>
    <w:rsid w:val="00AE52AC"/>
    <w:rsid w:val="00AE57D6"/>
    <w:rsid w:val="00AE5907"/>
    <w:rsid w:val="00AF26F1"/>
    <w:rsid w:val="00AF2EE1"/>
    <w:rsid w:val="00AF30C2"/>
    <w:rsid w:val="00AF45C3"/>
    <w:rsid w:val="00AF45CE"/>
    <w:rsid w:val="00AF58A8"/>
    <w:rsid w:val="00B00740"/>
    <w:rsid w:val="00B008BE"/>
    <w:rsid w:val="00B01145"/>
    <w:rsid w:val="00B025B7"/>
    <w:rsid w:val="00B02693"/>
    <w:rsid w:val="00B02A0B"/>
    <w:rsid w:val="00B033CA"/>
    <w:rsid w:val="00B04699"/>
    <w:rsid w:val="00B049D4"/>
    <w:rsid w:val="00B10B84"/>
    <w:rsid w:val="00B121D2"/>
    <w:rsid w:val="00B12579"/>
    <w:rsid w:val="00B14878"/>
    <w:rsid w:val="00B155FD"/>
    <w:rsid w:val="00B179AA"/>
    <w:rsid w:val="00B17F3A"/>
    <w:rsid w:val="00B20280"/>
    <w:rsid w:val="00B20F4E"/>
    <w:rsid w:val="00B223EE"/>
    <w:rsid w:val="00B22839"/>
    <w:rsid w:val="00B22C7E"/>
    <w:rsid w:val="00B2343E"/>
    <w:rsid w:val="00B24031"/>
    <w:rsid w:val="00B244A5"/>
    <w:rsid w:val="00B30D7F"/>
    <w:rsid w:val="00B31047"/>
    <w:rsid w:val="00B31A22"/>
    <w:rsid w:val="00B31C77"/>
    <w:rsid w:val="00B31CE9"/>
    <w:rsid w:val="00B31DFE"/>
    <w:rsid w:val="00B320D6"/>
    <w:rsid w:val="00B33173"/>
    <w:rsid w:val="00B3589D"/>
    <w:rsid w:val="00B35C49"/>
    <w:rsid w:val="00B35FA8"/>
    <w:rsid w:val="00B360F4"/>
    <w:rsid w:val="00B36BF5"/>
    <w:rsid w:val="00B37047"/>
    <w:rsid w:val="00B429C1"/>
    <w:rsid w:val="00B42A01"/>
    <w:rsid w:val="00B44484"/>
    <w:rsid w:val="00B45C38"/>
    <w:rsid w:val="00B4737C"/>
    <w:rsid w:val="00B5085F"/>
    <w:rsid w:val="00B55577"/>
    <w:rsid w:val="00B55647"/>
    <w:rsid w:val="00B5653B"/>
    <w:rsid w:val="00B601EF"/>
    <w:rsid w:val="00B60AA3"/>
    <w:rsid w:val="00B60F11"/>
    <w:rsid w:val="00B62555"/>
    <w:rsid w:val="00B62B00"/>
    <w:rsid w:val="00B62D09"/>
    <w:rsid w:val="00B63E5C"/>
    <w:rsid w:val="00B64959"/>
    <w:rsid w:val="00B7066F"/>
    <w:rsid w:val="00B7143A"/>
    <w:rsid w:val="00B71F7F"/>
    <w:rsid w:val="00B71FE0"/>
    <w:rsid w:val="00B72EDB"/>
    <w:rsid w:val="00B7543B"/>
    <w:rsid w:val="00B75D66"/>
    <w:rsid w:val="00B77CE6"/>
    <w:rsid w:val="00B801A2"/>
    <w:rsid w:val="00B8092C"/>
    <w:rsid w:val="00B82284"/>
    <w:rsid w:val="00B82C92"/>
    <w:rsid w:val="00B83466"/>
    <w:rsid w:val="00B83725"/>
    <w:rsid w:val="00B83C68"/>
    <w:rsid w:val="00B84CC3"/>
    <w:rsid w:val="00B8638A"/>
    <w:rsid w:val="00B912E1"/>
    <w:rsid w:val="00B916B6"/>
    <w:rsid w:val="00B93087"/>
    <w:rsid w:val="00B93166"/>
    <w:rsid w:val="00B944D4"/>
    <w:rsid w:val="00B944F3"/>
    <w:rsid w:val="00B94BF8"/>
    <w:rsid w:val="00B974EA"/>
    <w:rsid w:val="00BA07F9"/>
    <w:rsid w:val="00BA0B7F"/>
    <w:rsid w:val="00BA1FC2"/>
    <w:rsid w:val="00BA397C"/>
    <w:rsid w:val="00BA398E"/>
    <w:rsid w:val="00BA3EDD"/>
    <w:rsid w:val="00BA5301"/>
    <w:rsid w:val="00BA5884"/>
    <w:rsid w:val="00BA5A5B"/>
    <w:rsid w:val="00BA6F0D"/>
    <w:rsid w:val="00BA7047"/>
    <w:rsid w:val="00BA7176"/>
    <w:rsid w:val="00BB0D81"/>
    <w:rsid w:val="00BB0DCF"/>
    <w:rsid w:val="00BB151C"/>
    <w:rsid w:val="00BB1559"/>
    <w:rsid w:val="00BB21EF"/>
    <w:rsid w:val="00BB2C1C"/>
    <w:rsid w:val="00BB30AD"/>
    <w:rsid w:val="00BB50C7"/>
    <w:rsid w:val="00BB513A"/>
    <w:rsid w:val="00BB54BF"/>
    <w:rsid w:val="00BB580C"/>
    <w:rsid w:val="00BB6479"/>
    <w:rsid w:val="00BB6B2C"/>
    <w:rsid w:val="00BC1A5A"/>
    <w:rsid w:val="00BC371A"/>
    <w:rsid w:val="00BC5F32"/>
    <w:rsid w:val="00BD0915"/>
    <w:rsid w:val="00BD0EFD"/>
    <w:rsid w:val="00BD1890"/>
    <w:rsid w:val="00BD1CE0"/>
    <w:rsid w:val="00BD2579"/>
    <w:rsid w:val="00BD2EE2"/>
    <w:rsid w:val="00BD3D31"/>
    <w:rsid w:val="00BD568F"/>
    <w:rsid w:val="00BD5BED"/>
    <w:rsid w:val="00BE2CF4"/>
    <w:rsid w:val="00BE3323"/>
    <w:rsid w:val="00BE4791"/>
    <w:rsid w:val="00BE4EB2"/>
    <w:rsid w:val="00BE5AE6"/>
    <w:rsid w:val="00BE609F"/>
    <w:rsid w:val="00BE69A2"/>
    <w:rsid w:val="00BE6C38"/>
    <w:rsid w:val="00BF0011"/>
    <w:rsid w:val="00BF5696"/>
    <w:rsid w:val="00BF635A"/>
    <w:rsid w:val="00BF7E1E"/>
    <w:rsid w:val="00C00C7D"/>
    <w:rsid w:val="00C018E7"/>
    <w:rsid w:val="00C01C65"/>
    <w:rsid w:val="00C01DE6"/>
    <w:rsid w:val="00C0357D"/>
    <w:rsid w:val="00C04397"/>
    <w:rsid w:val="00C0481D"/>
    <w:rsid w:val="00C066E4"/>
    <w:rsid w:val="00C074B4"/>
    <w:rsid w:val="00C078FD"/>
    <w:rsid w:val="00C07AF0"/>
    <w:rsid w:val="00C07ECC"/>
    <w:rsid w:val="00C10510"/>
    <w:rsid w:val="00C10A25"/>
    <w:rsid w:val="00C10D8F"/>
    <w:rsid w:val="00C10DE8"/>
    <w:rsid w:val="00C126E2"/>
    <w:rsid w:val="00C12825"/>
    <w:rsid w:val="00C13740"/>
    <w:rsid w:val="00C1406B"/>
    <w:rsid w:val="00C161CD"/>
    <w:rsid w:val="00C162A7"/>
    <w:rsid w:val="00C20265"/>
    <w:rsid w:val="00C22610"/>
    <w:rsid w:val="00C2412F"/>
    <w:rsid w:val="00C2583A"/>
    <w:rsid w:val="00C25E28"/>
    <w:rsid w:val="00C2644C"/>
    <w:rsid w:val="00C31E83"/>
    <w:rsid w:val="00C33EF0"/>
    <w:rsid w:val="00C35377"/>
    <w:rsid w:val="00C37E1D"/>
    <w:rsid w:val="00C42227"/>
    <w:rsid w:val="00C428E6"/>
    <w:rsid w:val="00C42A3D"/>
    <w:rsid w:val="00C4438D"/>
    <w:rsid w:val="00C44748"/>
    <w:rsid w:val="00C46042"/>
    <w:rsid w:val="00C463AF"/>
    <w:rsid w:val="00C469F0"/>
    <w:rsid w:val="00C51601"/>
    <w:rsid w:val="00C51CF2"/>
    <w:rsid w:val="00C5254F"/>
    <w:rsid w:val="00C54597"/>
    <w:rsid w:val="00C5506D"/>
    <w:rsid w:val="00C55C35"/>
    <w:rsid w:val="00C56D98"/>
    <w:rsid w:val="00C56E63"/>
    <w:rsid w:val="00C577F9"/>
    <w:rsid w:val="00C57893"/>
    <w:rsid w:val="00C5792A"/>
    <w:rsid w:val="00C649C4"/>
    <w:rsid w:val="00C64B23"/>
    <w:rsid w:val="00C65B4C"/>
    <w:rsid w:val="00C65C4C"/>
    <w:rsid w:val="00C65D7C"/>
    <w:rsid w:val="00C66078"/>
    <w:rsid w:val="00C66162"/>
    <w:rsid w:val="00C66563"/>
    <w:rsid w:val="00C66733"/>
    <w:rsid w:val="00C6790F"/>
    <w:rsid w:val="00C679DF"/>
    <w:rsid w:val="00C717E8"/>
    <w:rsid w:val="00C73BAF"/>
    <w:rsid w:val="00C743E1"/>
    <w:rsid w:val="00C75B95"/>
    <w:rsid w:val="00C75FAF"/>
    <w:rsid w:val="00C76E7B"/>
    <w:rsid w:val="00C82F8B"/>
    <w:rsid w:val="00C84585"/>
    <w:rsid w:val="00C847A5"/>
    <w:rsid w:val="00C8542A"/>
    <w:rsid w:val="00C864D8"/>
    <w:rsid w:val="00C87067"/>
    <w:rsid w:val="00C90B51"/>
    <w:rsid w:val="00C90D87"/>
    <w:rsid w:val="00C915BE"/>
    <w:rsid w:val="00C9292F"/>
    <w:rsid w:val="00C93549"/>
    <w:rsid w:val="00C9381F"/>
    <w:rsid w:val="00C96045"/>
    <w:rsid w:val="00C97688"/>
    <w:rsid w:val="00CA0790"/>
    <w:rsid w:val="00CA18C4"/>
    <w:rsid w:val="00CA1942"/>
    <w:rsid w:val="00CA1ED1"/>
    <w:rsid w:val="00CA2BDD"/>
    <w:rsid w:val="00CA2DCE"/>
    <w:rsid w:val="00CA67CB"/>
    <w:rsid w:val="00CA74AF"/>
    <w:rsid w:val="00CA7F1E"/>
    <w:rsid w:val="00CB069A"/>
    <w:rsid w:val="00CB0DD2"/>
    <w:rsid w:val="00CB159D"/>
    <w:rsid w:val="00CB2412"/>
    <w:rsid w:val="00CB2556"/>
    <w:rsid w:val="00CB47D3"/>
    <w:rsid w:val="00CB5DC6"/>
    <w:rsid w:val="00CB7244"/>
    <w:rsid w:val="00CC00B2"/>
    <w:rsid w:val="00CC03E0"/>
    <w:rsid w:val="00CC547F"/>
    <w:rsid w:val="00CC57D9"/>
    <w:rsid w:val="00CC6D19"/>
    <w:rsid w:val="00CC7D05"/>
    <w:rsid w:val="00CC7EFD"/>
    <w:rsid w:val="00CD0005"/>
    <w:rsid w:val="00CD177B"/>
    <w:rsid w:val="00CD36B8"/>
    <w:rsid w:val="00CD47A9"/>
    <w:rsid w:val="00CD7358"/>
    <w:rsid w:val="00CD75DF"/>
    <w:rsid w:val="00CD79A0"/>
    <w:rsid w:val="00CE0496"/>
    <w:rsid w:val="00CE1A60"/>
    <w:rsid w:val="00CE1D4E"/>
    <w:rsid w:val="00CE276A"/>
    <w:rsid w:val="00CE337E"/>
    <w:rsid w:val="00CF0C4C"/>
    <w:rsid w:val="00CF0CBF"/>
    <w:rsid w:val="00CF2240"/>
    <w:rsid w:val="00CF2D34"/>
    <w:rsid w:val="00CF48DE"/>
    <w:rsid w:val="00CF62FE"/>
    <w:rsid w:val="00CF6575"/>
    <w:rsid w:val="00CF6B65"/>
    <w:rsid w:val="00D006E7"/>
    <w:rsid w:val="00D00E3F"/>
    <w:rsid w:val="00D00F91"/>
    <w:rsid w:val="00D01DE7"/>
    <w:rsid w:val="00D028B9"/>
    <w:rsid w:val="00D0390C"/>
    <w:rsid w:val="00D03D7C"/>
    <w:rsid w:val="00D052F8"/>
    <w:rsid w:val="00D05CD3"/>
    <w:rsid w:val="00D070FA"/>
    <w:rsid w:val="00D0740A"/>
    <w:rsid w:val="00D10508"/>
    <w:rsid w:val="00D10806"/>
    <w:rsid w:val="00D10926"/>
    <w:rsid w:val="00D13927"/>
    <w:rsid w:val="00D175A1"/>
    <w:rsid w:val="00D2030B"/>
    <w:rsid w:val="00D20FE8"/>
    <w:rsid w:val="00D215D7"/>
    <w:rsid w:val="00D22024"/>
    <w:rsid w:val="00D2425B"/>
    <w:rsid w:val="00D24D5F"/>
    <w:rsid w:val="00D256F0"/>
    <w:rsid w:val="00D2609B"/>
    <w:rsid w:val="00D26EB9"/>
    <w:rsid w:val="00D27BE1"/>
    <w:rsid w:val="00D30060"/>
    <w:rsid w:val="00D332E4"/>
    <w:rsid w:val="00D336F9"/>
    <w:rsid w:val="00D34107"/>
    <w:rsid w:val="00D34AEF"/>
    <w:rsid w:val="00D35246"/>
    <w:rsid w:val="00D364A6"/>
    <w:rsid w:val="00D37499"/>
    <w:rsid w:val="00D41D72"/>
    <w:rsid w:val="00D42105"/>
    <w:rsid w:val="00D42263"/>
    <w:rsid w:val="00D44671"/>
    <w:rsid w:val="00D4475B"/>
    <w:rsid w:val="00D4493A"/>
    <w:rsid w:val="00D44CD4"/>
    <w:rsid w:val="00D461E8"/>
    <w:rsid w:val="00D46C36"/>
    <w:rsid w:val="00D5065B"/>
    <w:rsid w:val="00D51175"/>
    <w:rsid w:val="00D52782"/>
    <w:rsid w:val="00D53D12"/>
    <w:rsid w:val="00D55BE4"/>
    <w:rsid w:val="00D561DD"/>
    <w:rsid w:val="00D5764E"/>
    <w:rsid w:val="00D60CDF"/>
    <w:rsid w:val="00D612F7"/>
    <w:rsid w:val="00D61E2E"/>
    <w:rsid w:val="00D61EF8"/>
    <w:rsid w:val="00D63BF7"/>
    <w:rsid w:val="00D64BFE"/>
    <w:rsid w:val="00D64D85"/>
    <w:rsid w:val="00D65AC2"/>
    <w:rsid w:val="00D66381"/>
    <w:rsid w:val="00D67E13"/>
    <w:rsid w:val="00D702E4"/>
    <w:rsid w:val="00D70E5F"/>
    <w:rsid w:val="00D72374"/>
    <w:rsid w:val="00D72F5D"/>
    <w:rsid w:val="00D737EB"/>
    <w:rsid w:val="00D73D38"/>
    <w:rsid w:val="00D81C51"/>
    <w:rsid w:val="00D81D1B"/>
    <w:rsid w:val="00D8383E"/>
    <w:rsid w:val="00D85731"/>
    <w:rsid w:val="00D85C39"/>
    <w:rsid w:val="00D8682C"/>
    <w:rsid w:val="00D87BBB"/>
    <w:rsid w:val="00D87DC9"/>
    <w:rsid w:val="00D90AF0"/>
    <w:rsid w:val="00D91E55"/>
    <w:rsid w:val="00D92FB0"/>
    <w:rsid w:val="00D930C6"/>
    <w:rsid w:val="00D9385C"/>
    <w:rsid w:val="00D94364"/>
    <w:rsid w:val="00D94470"/>
    <w:rsid w:val="00D9479C"/>
    <w:rsid w:val="00D965BA"/>
    <w:rsid w:val="00D972FF"/>
    <w:rsid w:val="00D97928"/>
    <w:rsid w:val="00DA14A2"/>
    <w:rsid w:val="00DA2CCF"/>
    <w:rsid w:val="00DA5296"/>
    <w:rsid w:val="00DA57C1"/>
    <w:rsid w:val="00DA5C25"/>
    <w:rsid w:val="00DA6102"/>
    <w:rsid w:val="00DA629E"/>
    <w:rsid w:val="00DA62FC"/>
    <w:rsid w:val="00DA7FC8"/>
    <w:rsid w:val="00DB045B"/>
    <w:rsid w:val="00DB1157"/>
    <w:rsid w:val="00DB44F3"/>
    <w:rsid w:val="00DB6439"/>
    <w:rsid w:val="00DB663D"/>
    <w:rsid w:val="00DB7678"/>
    <w:rsid w:val="00DC23C5"/>
    <w:rsid w:val="00DC2AC4"/>
    <w:rsid w:val="00DC3048"/>
    <w:rsid w:val="00DC3922"/>
    <w:rsid w:val="00DC45C4"/>
    <w:rsid w:val="00DC474A"/>
    <w:rsid w:val="00DC52E5"/>
    <w:rsid w:val="00DC5570"/>
    <w:rsid w:val="00DC5F95"/>
    <w:rsid w:val="00DC615B"/>
    <w:rsid w:val="00DC6E7C"/>
    <w:rsid w:val="00DC7464"/>
    <w:rsid w:val="00DD076E"/>
    <w:rsid w:val="00DD19C5"/>
    <w:rsid w:val="00DD19F3"/>
    <w:rsid w:val="00DD271B"/>
    <w:rsid w:val="00DD2C2D"/>
    <w:rsid w:val="00DD301F"/>
    <w:rsid w:val="00DD4841"/>
    <w:rsid w:val="00DD52D5"/>
    <w:rsid w:val="00DE09F8"/>
    <w:rsid w:val="00DE0CAB"/>
    <w:rsid w:val="00DE0DC3"/>
    <w:rsid w:val="00DE14C0"/>
    <w:rsid w:val="00DE3E14"/>
    <w:rsid w:val="00DE4859"/>
    <w:rsid w:val="00DE4A8F"/>
    <w:rsid w:val="00DE593C"/>
    <w:rsid w:val="00DE5D67"/>
    <w:rsid w:val="00DE77C8"/>
    <w:rsid w:val="00DF0A7E"/>
    <w:rsid w:val="00DF331C"/>
    <w:rsid w:val="00DF41EA"/>
    <w:rsid w:val="00DF4292"/>
    <w:rsid w:val="00DF48B1"/>
    <w:rsid w:val="00DF4A00"/>
    <w:rsid w:val="00DF4A9C"/>
    <w:rsid w:val="00DF4DFB"/>
    <w:rsid w:val="00DF5221"/>
    <w:rsid w:val="00DF5271"/>
    <w:rsid w:val="00DF5E5F"/>
    <w:rsid w:val="00DF61D3"/>
    <w:rsid w:val="00DF6215"/>
    <w:rsid w:val="00E013EB"/>
    <w:rsid w:val="00E03692"/>
    <w:rsid w:val="00E05695"/>
    <w:rsid w:val="00E05A26"/>
    <w:rsid w:val="00E05E42"/>
    <w:rsid w:val="00E06B54"/>
    <w:rsid w:val="00E06E0C"/>
    <w:rsid w:val="00E12905"/>
    <w:rsid w:val="00E1356F"/>
    <w:rsid w:val="00E13FCB"/>
    <w:rsid w:val="00E15D59"/>
    <w:rsid w:val="00E16135"/>
    <w:rsid w:val="00E163B2"/>
    <w:rsid w:val="00E16829"/>
    <w:rsid w:val="00E20C1A"/>
    <w:rsid w:val="00E2128E"/>
    <w:rsid w:val="00E2256A"/>
    <w:rsid w:val="00E22C23"/>
    <w:rsid w:val="00E240A0"/>
    <w:rsid w:val="00E240F6"/>
    <w:rsid w:val="00E24100"/>
    <w:rsid w:val="00E24FD0"/>
    <w:rsid w:val="00E25E03"/>
    <w:rsid w:val="00E26454"/>
    <w:rsid w:val="00E26561"/>
    <w:rsid w:val="00E27DB2"/>
    <w:rsid w:val="00E3194F"/>
    <w:rsid w:val="00E338B6"/>
    <w:rsid w:val="00E33C4A"/>
    <w:rsid w:val="00E34BF7"/>
    <w:rsid w:val="00E36E9A"/>
    <w:rsid w:val="00E36F3E"/>
    <w:rsid w:val="00E37443"/>
    <w:rsid w:val="00E37E75"/>
    <w:rsid w:val="00E43297"/>
    <w:rsid w:val="00E46680"/>
    <w:rsid w:val="00E50007"/>
    <w:rsid w:val="00E501A2"/>
    <w:rsid w:val="00E50236"/>
    <w:rsid w:val="00E542C0"/>
    <w:rsid w:val="00E54EC8"/>
    <w:rsid w:val="00E57A5D"/>
    <w:rsid w:val="00E60125"/>
    <w:rsid w:val="00E609D0"/>
    <w:rsid w:val="00E612B2"/>
    <w:rsid w:val="00E61D6F"/>
    <w:rsid w:val="00E63BF0"/>
    <w:rsid w:val="00E64FC3"/>
    <w:rsid w:val="00E66D13"/>
    <w:rsid w:val="00E6788C"/>
    <w:rsid w:val="00E67B8C"/>
    <w:rsid w:val="00E67DB3"/>
    <w:rsid w:val="00E70B93"/>
    <w:rsid w:val="00E70FA1"/>
    <w:rsid w:val="00E712E5"/>
    <w:rsid w:val="00E72B43"/>
    <w:rsid w:val="00E73309"/>
    <w:rsid w:val="00E73BA2"/>
    <w:rsid w:val="00E73F2B"/>
    <w:rsid w:val="00E741BE"/>
    <w:rsid w:val="00E74F97"/>
    <w:rsid w:val="00E76266"/>
    <w:rsid w:val="00E83DB3"/>
    <w:rsid w:val="00E83E08"/>
    <w:rsid w:val="00E86655"/>
    <w:rsid w:val="00E9034E"/>
    <w:rsid w:val="00E90620"/>
    <w:rsid w:val="00E90E05"/>
    <w:rsid w:val="00E91478"/>
    <w:rsid w:val="00E9333A"/>
    <w:rsid w:val="00E93854"/>
    <w:rsid w:val="00E94F4B"/>
    <w:rsid w:val="00E97059"/>
    <w:rsid w:val="00E9717C"/>
    <w:rsid w:val="00E97D34"/>
    <w:rsid w:val="00EA07A9"/>
    <w:rsid w:val="00EA1379"/>
    <w:rsid w:val="00EA14BB"/>
    <w:rsid w:val="00EA478C"/>
    <w:rsid w:val="00EA723F"/>
    <w:rsid w:val="00EA7B19"/>
    <w:rsid w:val="00EA7BD2"/>
    <w:rsid w:val="00EB01C2"/>
    <w:rsid w:val="00EB0802"/>
    <w:rsid w:val="00EB096C"/>
    <w:rsid w:val="00EB1113"/>
    <w:rsid w:val="00EB3ABF"/>
    <w:rsid w:val="00EB3EF9"/>
    <w:rsid w:val="00EB5502"/>
    <w:rsid w:val="00EB5B13"/>
    <w:rsid w:val="00EB5DD7"/>
    <w:rsid w:val="00EB673A"/>
    <w:rsid w:val="00EB6D46"/>
    <w:rsid w:val="00EB747D"/>
    <w:rsid w:val="00EB7E23"/>
    <w:rsid w:val="00EC03BC"/>
    <w:rsid w:val="00EC0CFE"/>
    <w:rsid w:val="00EC2E85"/>
    <w:rsid w:val="00EC5CFD"/>
    <w:rsid w:val="00EC632C"/>
    <w:rsid w:val="00EC79B8"/>
    <w:rsid w:val="00ED0D5F"/>
    <w:rsid w:val="00ED1325"/>
    <w:rsid w:val="00ED204E"/>
    <w:rsid w:val="00ED3066"/>
    <w:rsid w:val="00ED35E0"/>
    <w:rsid w:val="00ED3B70"/>
    <w:rsid w:val="00ED3F90"/>
    <w:rsid w:val="00ED56D8"/>
    <w:rsid w:val="00ED661A"/>
    <w:rsid w:val="00ED6D19"/>
    <w:rsid w:val="00ED79BA"/>
    <w:rsid w:val="00ED7F82"/>
    <w:rsid w:val="00EE1BA0"/>
    <w:rsid w:val="00EE304B"/>
    <w:rsid w:val="00EE50D4"/>
    <w:rsid w:val="00EE5366"/>
    <w:rsid w:val="00EE595A"/>
    <w:rsid w:val="00EE73FA"/>
    <w:rsid w:val="00EE7F90"/>
    <w:rsid w:val="00EF01E1"/>
    <w:rsid w:val="00EF1CAD"/>
    <w:rsid w:val="00EF22CA"/>
    <w:rsid w:val="00EF7281"/>
    <w:rsid w:val="00F0068C"/>
    <w:rsid w:val="00F0069F"/>
    <w:rsid w:val="00F0134C"/>
    <w:rsid w:val="00F0405F"/>
    <w:rsid w:val="00F04186"/>
    <w:rsid w:val="00F0435B"/>
    <w:rsid w:val="00F0627D"/>
    <w:rsid w:val="00F06B47"/>
    <w:rsid w:val="00F07D84"/>
    <w:rsid w:val="00F10391"/>
    <w:rsid w:val="00F1063E"/>
    <w:rsid w:val="00F11498"/>
    <w:rsid w:val="00F11B30"/>
    <w:rsid w:val="00F129B9"/>
    <w:rsid w:val="00F1398E"/>
    <w:rsid w:val="00F14728"/>
    <w:rsid w:val="00F151DC"/>
    <w:rsid w:val="00F165A9"/>
    <w:rsid w:val="00F17361"/>
    <w:rsid w:val="00F17D79"/>
    <w:rsid w:val="00F215CE"/>
    <w:rsid w:val="00F2375F"/>
    <w:rsid w:val="00F25A64"/>
    <w:rsid w:val="00F25DEF"/>
    <w:rsid w:val="00F272F9"/>
    <w:rsid w:val="00F300F4"/>
    <w:rsid w:val="00F30DC2"/>
    <w:rsid w:val="00F31047"/>
    <w:rsid w:val="00F3211D"/>
    <w:rsid w:val="00F343E9"/>
    <w:rsid w:val="00F348F6"/>
    <w:rsid w:val="00F37CAB"/>
    <w:rsid w:val="00F429EE"/>
    <w:rsid w:val="00F42F9A"/>
    <w:rsid w:val="00F43FA1"/>
    <w:rsid w:val="00F4439A"/>
    <w:rsid w:val="00F44F1A"/>
    <w:rsid w:val="00F453FF"/>
    <w:rsid w:val="00F46769"/>
    <w:rsid w:val="00F46C51"/>
    <w:rsid w:val="00F479F2"/>
    <w:rsid w:val="00F47CC6"/>
    <w:rsid w:val="00F47EC1"/>
    <w:rsid w:val="00F50167"/>
    <w:rsid w:val="00F50EF2"/>
    <w:rsid w:val="00F5136A"/>
    <w:rsid w:val="00F513A6"/>
    <w:rsid w:val="00F51E96"/>
    <w:rsid w:val="00F53266"/>
    <w:rsid w:val="00F54374"/>
    <w:rsid w:val="00F550AA"/>
    <w:rsid w:val="00F56166"/>
    <w:rsid w:val="00F561C3"/>
    <w:rsid w:val="00F57271"/>
    <w:rsid w:val="00F57AC9"/>
    <w:rsid w:val="00F57FDA"/>
    <w:rsid w:val="00F60045"/>
    <w:rsid w:val="00F61266"/>
    <w:rsid w:val="00F63331"/>
    <w:rsid w:val="00F63D19"/>
    <w:rsid w:val="00F63FF4"/>
    <w:rsid w:val="00F65272"/>
    <w:rsid w:val="00F652C9"/>
    <w:rsid w:val="00F655C2"/>
    <w:rsid w:val="00F65EAE"/>
    <w:rsid w:val="00F66EB8"/>
    <w:rsid w:val="00F67DFA"/>
    <w:rsid w:val="00F70703"/>
    <w:rsid w:val="00F7320A"/>
    <w:rsid w:val="00F736C4"/>
    <w:rsid w:val="00F738AE"/>
    <w:rsid w:val="00F74066"/>
    <w:rsid w:val="00F748F1"/>
    <w:rsid w:val="00F75733"/>
    <w:rsid w:val="00F77214"/>
    <w:rsid w:val="00F7756B"/>
    <w:rsid w:val="00F7765B"/>
    <w:rsid w:val="00F77AAA"/>
    <w:rsid w:val="00F77DF8"/>
    <w:rsid w:val="00F80AAA"/>
    <w:rsid w:val="00F80D55"/>
    <w:rsid w:val="00F836FB"/>
    <w:rsid w:val="00F84AA2"/>
    <w:rsid w:val="00F85341"/>
    <w:rsid w:val="00F856D0"/>
    <w:rsid w:val="00F86602"/>
    <w:rsid w:val="00F8696F"/>
    <w:rsid w:val="00F86CB0"/>
    <w:rsid w:val="00F87358"/>
    <w:rsid w:val="00F90A38"/>
    <w:rsid w:val="00F92196"/>
    <w:rsid w:val="00F9311E"/>
    <w:rsid w:val="00F937A9"/>
    <w:rsid w:val="00F95DAF"/>
    <w:rsid w:val="00F9662D"/>
    <w:rsid w:val="00F97FE5"/>
    <w:rsid w:val="00FA6051"/>
    <w:rsid w:val="00FB0344"/>
    <w:rsid w:val="00FB0B71"/>
    <w:rsid w:val="00FB15D6"/>
    <w:rsid w:val="00FB1B02"/>
    <w:rsid w:val="00FB1D26"/>
    <w:rsid w:val="00FB2669"/>
    <w:rsid w:val="00FB3F5D"/>
    <w:rsid w:val="00FB411B"/>
    <w:rsid w:val="00FB7F91"/>
    <w:rsid w:val="00FC2520"/>
    <w:rsid w:val="00FC25B5"/>
    <w:rsid w:val="00FC288B"/>
    <w:rsid w:val="00FC6F0F"/>
    <w:rsid w:val="00FD101A"/>
    <w:rsid w:val="00FD1D77"/>
    <w:rsid w:val="00FD26CF"/>
    <w:rsid w:val="00FD39BA"/>
    <w:rsid w:val="00FD3C23"/>
    <w:rsid w:val="00FD4E17"/>
    <w:rsid w:val="00FE03DC"/>
    <w:rsid w:val="00FE0CE4"/>
    <w:rsid w:val="00FE1346"/>
    <w:rsid w:val="00FE15A3"/>
    <w:rsid w:val="00FE276B"/>
    <w:rsid w:val="00FE5B3B"/>
    <w:rsid w:val="00FE6DC5"/>
    <w:rsid w:val="00FE7AD1"/>
    <w:rsid w:val="00FF02B8"/>
    <w:rsid w:val="00FF4D99"/>
    <w:rsid w:val="00FF5507"/>
    <w:rsid w:val="00FF60FC"/>
    <w:rsid w:val="00FF7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0265"/>
    <w:pPr>
      <w:widowControl w:val="0"/>
      <w:ind w:firstLineChars="200" w:firstLine="200"/>
      <w:jc w:val="both"/>
    </w:pPr>
  </w:style>
  <w:style w:type="paragraph" w:styleId="1">
    <w:name w:val="heading 1"/>
    <w:next w:val="a"/>
    <w:link w:val="1Char"/>
    <w:uiPriority w:val="9"/>
    <w:qFormat/>
    <w:rsid w:val="00C20265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Char"/>
    <w:uiPriority w:val="9"/>
    <w:unhideWhenUsed/>
    <w:qFormat/>
    <w:rsid w:val="00732C3C"/>
    <w:pPr>
      <w:numPr>
        <w:ilvl w:val="1"/>
      </w:numPr>
      <w:spacing w:before="260" w:after="260" w:line="416" w:lineRule="auto"/>
      <w:ind w:left="0"/>
      <w:outlineLvl w:val="1"/>
    </w:pPr>
    <w:rPr>
      <w:rFonts w:asciiTheme="majorHAnsi" w:eastAsiaTheme="majorEastAsia" w:hAnsiTheme="majorHAnsi" w:cstheme="majorBidi"/>
      <w:bCs w:val="0"/>
      <w:sz w:val="32"/>
      <w:szCs w:val="32"/>
    </w:rPr>
  </w:style>
  <w:style w:type="paragraph" w:styleId="3">
    <w:name w:val="heading 3"/>
    <w:basedOn w:val="2"/>
    <w:next w:val="a"/>
    <w:link w:val="3Char"/>
    <w:uiPriority w:val="9"/>
    <w:unhideWhenUsed/>
    <w:qFormat/>
    <w:rsid w:val="00732C3C"/>
    <w:pPr>
      <w:numPr>
        <w:ilvl w:val="2"/>
      </w:numPr>
      <w:outlineLvl w:val="2"/>
    </w:pPr>
    <w:rPr>
      <w:bCs/>
    </w:rPr>
  </w:style>
  <w:style w:type="paragraph" w:styleId="4">
    <w:name w:val="heading 4"/>
    <w:basedOn w:val="a"/>
    <w:next w:val="a"/>
    <w:link w:val="4Char"/>
    <w:uiPriority w:val="9"/>
    <w:unhideWhenUsed/>
    <w:qFormat/>
    <w:rsid w:val="00822380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067CB"/>
    <w:pPr>
      <w:keepNext/>
      <w:keepLines/>
      <w:spacing w:before="280" w:after="290" w:line="376" w:lineRule="auto"/>
      <w:ind w:left="2551" w:firstLineChars="0" w:hanging="850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2026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32C3C"/>
    <w:rPr>
      <w:rFonts w:asciiTheme="majorHAnsi" w:eastAsiaTheme="majorEastAsia" w:hAnsiTheme="majorHAnsi" w:cstheme="majorBidi"/>
      <w:b/>
      <w:kern w:val="44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32C3C"/>
    <w:rPr>
      <w:rFonts w:asciiTheme="majorHAnsi" w:eastAsiaTheme="majorEastAsia" w:hAnsiTheme="majorHAnsi" w:cstheme="majorBidi"/>
      <w:b/>
      <w:bCs/>
      <w:kern w:val="44"/>
      <w:sz w:val="32"/>
      <w:szCs w:val="32"/>
    </w:rPr>
  </w:style>
  <w:style w:type="paragraph" w:styleId="a3">
    <w:name w:val="List Paragraph"/>
    <w:basedOn w:val="a"/>
    <w:uiPriority w:val="34"/>
    <w:qFormat/>
    <w:rsid w:val="00C20265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EE304B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E304B"/>
  </w:style>
  <w:style w:type="paragraph" w:styleId="20">
    <w:name w:val="toc 2"/>
    <w:basedOn w:val="a"/>
    <w:next w:val="a"/>
    <w:autoRedefine/>
    <w:uiPriority w:val="39"/>
    <w:unhideWhenUsed/>
    <w:rsid w:val="00EE304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EE304B"/>
    <w:pPr>
      <w:ind w:leftChars="400" w:left="840"/>
    </w:pPr>
  </w:style>
  <w:style w:type="character" w:styleId="a4">
    <w:name w:val="Hyperlink"/>
    <w:basedOn w:val="a0"/>
    <w:uiPriority w:val="99"/>
    <w:unhideWhenUsed/>
    <w:rsid w:val="00EE304B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8A7430"/>
    <w:rPr>
      <w:color w:val="954F72" w:themeColor="followedHyperlink"/>
      <w:u w:val="single"/>
    </w:rPr>
  </w:style>
  <w:style w:type="character" w:styleId="a6">
    <w:name w:val="Strong"/>
    <w:basedOn w:val="a0"/>
    <w:uiPriority w:val="22"/>
    <w:qFormat/>
    <w:rsid w:val="009C3D09"/>
    <w:rPr>
      <w:b/>
      <w:bCs/>
    </w:rPr>
  </w:style>
  <w:style w:type="paragraph" w:styleId="a7">
    <w:name w:val="Normal (Web)"/>
    <w:basedOn w:val="a"/>
    <w:uiPriority w:val="99"/>
    <w:unhideWhenUsed/>
    <w:rsid w:val="009C3D09"/>
    <w:pPr>
      <w:widowControl/>
      <w:spacing w:before="100" w:beforeAutospacing="1" w:after="100" w:afterAutospacing="1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Balloon Text"/>
    <w:basedOn w:val="a"/>
    <w:link w:val="Char"/>
    <w:uiPriority w:val="99"/>
    <w:semiHidden/>
    <w:unhideWhenUsed/>
    <w:rsid w:val="00B55577"/>
    <w:rPr>
      <w:sz w:val="18"/>
      <w:szCs w:val="18"/>
    </w:rPr>
  </w:style>
  <w:style w:type="character" w:customStyle="1" w:styleId="Char">
    <w:name w:val="批注框文本 Char"/>
    <w:basedOn w:val="a0"/>
    <w:link w:val="a8"/>
    <w:uiPriority w:val="99"/>
    <w:semiHidden/>
    <w:rsid w:val="00B55577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077996"/>
    <w:pPr>
      <w:ind w:leftChars="600" w:left="1260" w:firstLineChars="0" w:firstLine="0"/>
    </w:pPr>
  </w:style>
  <w:style w:type="paragraph" w:styleId="50">
    <w:name w:val="toc 5"/>
    <w:basedOn w:val="a"/>
    <w:next w:val="a"/>
    <w:autoRedefine/>
    <w:uiPriority w:val="39"/>
    <w:unhideWhenUsed/>
    <w:rsid w:val="00077996"/>
    <w:pPr>
      <w:ind w:leftChars="800" w:left="1680" w:firstLineChars="0" w:firstLine="0"/>
    </w:pPr>
  </w:style>
  <w:style w:type="paragraph" w:styleId="6">
    <w:name w:val="toc 6"/>
    <w:basedOn w:val="a"/>
    <w:next w:val="a"/>
    <w:autoRedefine/>
    <w:uiPriority w:val="39"/>
    <w:unhideWhenUsed/>
    <w:rsid w:val="00077996"/>
    <w:pPr>
      <w:ind w:leftChars="1000" w:left="2100" w:firstLineChars="0" w:firstLine="0"/>
    </w:pPr>
  </w:style>
  <w:style w:type="paragraph" w:styleId="7">
    <w:name w:val="toc 7"/>
    <w:basedOn w:val="a"/>
    <w:next w:val="a"/>
    <w:autoRedefine/>
    <w:uiPriority w:val="39"/>
    <w:unhideWhenUsed/>
    <w:rsid w:val="00077996"/>
    <w:pPr>
      <w:ind w:leftChars="1200" w:left="2520" w:firstLineChars="0" w:firstLine="0"/>
    </w:pPr>
  </w:style>
  <w:style w:type="paragraph" w:styleId="8">
    <w:name w:val="toc 8"/>
    <w:basedOn w:val="a"/>
    <w:next w:val="a"/>
    <w:autoRedefine/>
    <w:uiPriority w:val="39"/>
    <w:unhideWhenUsed/>
    <w:rsid w:val="00077996"/>
    <w:pPr>
      <w:ind w:leftChars="1400" w:left="2940" w:firstLineChars="0" w:firstLine="0"/>
    </w:pPr>
  </w:style>
  <w:style w:type="paragraph" w:styleId="9">
    <w:name w:val="toc 9"/>
    <w:basedOn w:val="a"/>
    <w:next w:val="a"/>
    <w:autoRedefine/>
    <w:uiPriority w:val="39"/>
    <w:unhideWhenUsed/>
    <w:rsid w:val="00077996"/>
    <w:pPr>
      <w:ind w:leftChars="1600" w:left="3360" w:firstLineChars="0" w:firstLine="0"/>
    </w:pPr>
  </w:style>
  <w:style w:type="paragraph" w:styleId="a9">
    <w:name w:val="header"/>
    <w:basedOn w:val="a"/>
    <w:link w:val="Char0"/>
    <w:uiPriority w:val="99"/>
    <w:unhideWhenUsed/>
    <w:rsid w:val="008223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822380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8223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822380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822380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b">
    <w:name w:val="Table Grid"/>
    <w:basedOn w:val="a1"/>
    <w:uiPriority w:val="39"/>
    <w:rsid w:val="003D7B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2067CB"/>
    <w:rPr>
      <w:b/>
      <w:bCs/>
      <w:sz w:val="28"/>
      <w:szCs w:val="28"/>
    </w:rPr>
  </w:style>
  <w:style w:type="character" w:customStyle="1" w:styleId="apple-converted-space">
    <w:name w:val="apple-converted-space"/>
    <w:basedOn w:val="a0"/>
    <w:rsid w:val="0043710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0265"/>
    <w:pPr>
      <w:widowControl w:val="0"/>
      <w:ind w:firstLineChars="200" w:firstLine="200"/>
      <w:jc w:val="both"/>
    </w:pPr>
  </w:style>
  <w:style w:type="paragraph" w:styleId="1">
    <w:name w:val="heading 1"/>
    <w:next w:val="a"/>
    <w:link w:val="1Char"/>
    <w:uiPriority w:val="9"/>
    <w:qFormat/>
    <w:rsid w:val="00C20265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Char"/>
    <w:uiPriority w:val="9"/>
    <w:unhideWhenUsed/>
    <w:qFormat/>
    <w:rsid w:val="00732C3C"/>
    <w:pPr>
      <w:numPr>
        <w:ilvl w:val="1"/>
      </w:numPr>
      <w:spacing w:before="260" w:after="260" w:line="416" w:lineRule="auto"/>
      <w:ind w:left="0"/>
      <w:outlineLvl w:val="1"/>
    </w:pPr>
    <w:rPr>
      <w:rFonts w:asciiTheme="majorHAnsi" w:eastAsiaTheme="majorEastAsia" w:hAnsiTheme="majorHAnsi" w:cstheme="majorBidi"/>
      <w:bCs w:val="0"/>
      <w:sz w:val="32"/>
      <w:szCs w:val="32"/>
    </w:rPr>
  </w:style>
  <w:style w:type="paragraph" w:styleId="3">
    <w:name w:val="heading 3"/>
    <w:basedOn w:val="2"/>
    <w:next w:val="a"/>
    <w:link w:val="3Char"/>
    <w:uiPriority w:val="9"/>
    <w:unhideWhenUsed/>
    <w:qFormat/>
    <w:rsid w:val="00732C3C"/>
    <w:pPr>
      <w:numPr>
        <w:ilvl w:val="2"/>
      </w:numPr>
      <w:outlineLvl w:val="2"/>
    </w:pPr>
    <w:rPr>
      <w:bCs/>
    </w:rPr>
  </w:style>
  <w:style w:type="paragraph" w:styleId="4">
    <w:name w:val="heading 4"/>
    <w:basedOn w:val="a"/>
    <w:next w:val="a"/>
    <w:link w:val="4Char"/>
    <w:uiPriority w:val="9"/>
    <w:unhideWhenUsed/>
    <w:qFormat/>
    <w:rsid w:val="00822380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067CB"/>
    <w:pPr>
      <w:keepNext/>
      <w:keepLines/>
      <w:spacing w:before="280" w:after="290" w:line="376" w:lineRule="auto"/>
      <w:ind w:left="2551" w:firstLineChars="0" w:hanging="850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2026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32C3C"/>
    <w:rPr>
      <w:rFonts w:asciiTheme="majorHAnsi" w:eastAsiaTheme="majorEastAsia" w:hAnsiTheme="majorHAnsi" w:cstheme="majorBidi"/>
      <w:b/>
      <w:kern w:val="44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32C3C"/>
    <w:rPr>
      <w:rFonts w:asciiTheme="majorHAnsi" w:eastAsiaTheme="majorEastAsia" w:hAnsiTheme="majorHAnsi" w:cstheme="majorBidi"/>
      <w:b/>
      <w:bCs/>
      <w:kern w:val="44"/>
      <w:sz w:val="32"/>
      <w:szCs w:val="32"/>
    </w:rPr>
  </w:style>
  <w:style w:type="paragraph" w:styleId="a3">
    <w:name w:val="List Paragraph"/>
    <w:basedOn w:val="a"/>
    <w:uiPriority w:val="34"/>
    <w:qFormat/>
    <w:rsid w:val="00C20265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EE304B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E304B"/>
  </w:style>
  <w:style w:type="paragraph" w:styleId="20">
    <w:name w:val="toc 2"/>
    <w:basedOn w:val="a"/>
    <w:next w:val="a"/>
    <w:autoRedefine/>
    <w:uiPriority w:val="39"/>
    <w:unhideWhenUsed/>
    <w:rsid w:val="00EE304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EE304B"/>
    <w:pPr>
      <w:ind w:leftChars="400" w:left="840"/>
    </w:pPr>
  </w:style>
  <w:style w:type="character" w:styleId="a4">
    <w:name w:val="Hyperlink"/>
    <w:basedOn w:val="a0"/>
    <w:uiPriority w:val="99"/>
    <w:unhideWhenUsed/>
    <w:rsid w:val="00EE304B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8A7430"/>
    <w:rPr>
      <w:color w:val="954F72" w:themeColor="followedHyperlink"/>
      <w:u w:val="single"/>
    </w:rPr>
  </w:style>
  <w:style w:type="character" w:styleId="a6">
    <w:name w:val="Strong"/>
    <w:basedOn w:val="a0"/>
    <w:uiPriority w:val="22"/>
    <w:qFormat/>
    <w:rsid w:val="009C3D09"/>
    <w:rPr>
      <w:b/>
      <w:bCs/>
    </w:rPr>
  </w:style>
  <w:style w:type="paragraph" w:styleId="a7">
    <w:name w:val="Normal (Web)"/>
    <w:basedOn w:val="a"/>
    <w:uiPriority w:val="99"/>
    <w:unhideWhenUsed/>
    <w:rsid w:val="009C3D09"/>
    <w:pPr>
      <w:widowControl/>
      <w:spacing w:before="100" w:beforeAutospacing="1" w:after="100" w:afterAutospacing="1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Balloon Text"/>
    <w:basedOn w:val="a"/>
    <w:link w:val="Char"/>
    <w:uiPriority w:val="99"/>
    <w:semiHidden/>
    <w:unhideWhenUsed/>
    <w:rsid w:val="00B55577"/>
    <w:rPr>
      <w:sz w:val="18"/>
      <w:szCs w:val="18"/>
    </w:rPr>
  </w:style>
  <w:style w:type="character" w:customStyle="1" w:styleId="Char">
    <w:name w:val="批注框文本 Char"/>
    <w:basedOn w:val="a0"/>
    <w:link w:val="a8"/>
    <w:uiPriority w:val="99"/>
    <w:semiHidden/>
    <w:rsid w:val="00B55577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077996"/>
    <w:pPr>
      <w:ind w:leftChars="600" w:left="1260" w:firstLineChars="0" w:firstLine="0"/>
    </w:pPr>
  </w:style>
  <w:style w:type="paragraph" w:styleId="50">
    <w:name w:val="toc 5"/>
    <w:basedOn w:val="a"/>
    <w:next w:val="a"/>
    <w:autoRedefine/>
    <w:uiPriority w:val="39"/>
    <w:unhideWhenUsed/>
    <w:rsid w:val="00077996"/>
    <w:pPr>
      <w:ind w:leftChars="800" w:left="1680" w:firstLineChars="0" w:firstLine="0"/>
    </w:pPr>
  </w:style>
  <w:style w:type="paragraph" w:styleId="6">
    <w:name w:val="toc 6"/>
    <w:basedOn w:val="a"/>
    <w:next w:val="a"/>
    <w:autoRedefine/>
    <w:uiPriority w:val="39"/>
    <w:unhideWhenUsed/>
    <w:rsid w:val="00077996"/>
    <w:pPr>
      <w:ind w:leftChars="1000" w:left="2100" w:firstLineChars="0" w:firstLine="0"/>
    </w:pPr>
  </w:style>
  <w:style w:type="paragraph" w:styleId="7">
    <w:name w:val="toc 7"/>
    <w:basedOn w:val="a"/>
    <w:next w:val="a"/>
    <w:autoRedefine/>
    <w:uiPriority w:val="39"/>
    <w:unhideWhenUsed/>
    <w:rsid w:val="00077996"/>
    <w:pPr>
      <w:ind w:leftChars="1200" w:left="2520" w:firstLineChars="0" w:firstLine="0"/>
    </w:pPr>
  </w:style>
  <w:style w:type="paragraph" w:styleId="8">
    <w:name w:val="toc 8"/>
    <w:basedOn w:val="a"/>
    <w:next w:val="a"/>
    <w:autoRedefine/>
    <w:uiPriority w:val="39"/>
    <w:unhideWhenUsed/>
    <w:rsid w:val="00077996"/>
    <w:pPr>
      <w:ind w:leftChars="1400" w:left="2940" w:firstLineChars="0" w:firstLine="0"/>
    </w:pPr>
  </w:style>
  <w:style w:type="paragraph" w:styleId="9">
    <w:name w:val="toc 9"/>
    <w:basedOn w:val="a"/>
    <w:next w:val="a"/>
    <w:autoRedefine/>
    <w:uiPriority w:val="39"/>
    <w:unhideWhenUsed/>
    <w:rsid w:val="00077996"/>
    <w:pPr>
      <w:ind w:leftChars="1600" w:left="3360" w:firstLineChars="0" w:firstLine="0"/>
    </w:pPr>
  </w:style>
  <w:style w:type="paragraph" w:styleId="a9">
    <w:name w:val="header"/>
    <w:basedOn w:val="a"/>
    <w:link w:val="Char0"/>
    <w:uiPriority w:val="99"/>
    <w:unhideWhenUsed/>
    <w:rsid w:val="008223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822380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8223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822380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822380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b">
    <w:name w:val="Table Grid"/>
    <w:basedOn w:val="a1"/>
    <w:uiPriority w:val="39"/>
    <w:rsid w:val="003D7B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2067CB"/>
    <w:rPr>
      <w:b/>
      <w:bCs/>
      <w:sz w:val="28"/>
      <w:szCs w:val="28"/>
    </w:rPr>
  </w:style>
  <w:style w:type="character" w:customStyle="1" w:styleId="apple-converted-space">
    <w:name w:val="apple-converted-space"/>
    <w:basedOn w:val="a0"/>
    <w:rsid w:val="0043710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934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59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13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356138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1236209769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5" w:color="DDDDDD"/>
                    <w:bottom w:val="single" w:sz="6" w:space="5" w:color="DDDDDD"/>
                    <w:right w:val="single" w:sz="6" w:space="5" w:color="DDDDDD"/>
                  </w:divBdr>
                  <w:divsChild>
                    <w:div w:id="552279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274478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031756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1390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919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499642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928358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63723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99579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671815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551021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58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77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91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07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50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98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890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49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449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9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754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48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910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985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13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9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734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434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343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791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25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83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0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79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448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291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999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94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40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51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89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218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64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02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62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6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11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879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7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38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96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05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58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www.myexception.cn/c-sharp/1670107.html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__1.vsd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my.oschina.net/mkh/blog/349866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5E5E2A-3376-4752-BE80-3C2C5EEDFB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89</TotalTime>
  <Pages>5</Pages>
  <Words>445</Words>
  <Characters>2539</Characters>
  <Application>Microsoft Office Word</Application>
  <DocSecurity>0</DocSecurity>
  <Lines>21</Lines>
  <Paragraphs>5</Paragraphs>
  <ScaleCrop>false</ScaleCrop>
  <Company/>
  <LinksUpToDate>false</LinksUpToDate>
  <CharactersWithSpaces>29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Wei</dc:creator>
  <cp:keywords/>
  <dc:description/>
  <cp:lastModifiedBy>Wu</cp:lastModifiedBy>
  <cp:revision>1540</cp:revision>
  <dcterms:created xsi:type="dcterms:W3CDTF">2013-11-05T01:51:00Z</dcterms:created>
  <dcterms:modified xsi:type="dcterms:W3CDTF">2016-08-29T13:20:00Z</dcterms:modified>
</cp:coreProperties>
</file>